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60E9D" w:rsidRPr="00C62C1A" w:rsidRDefault="003B7636" w:rsidP="003B7636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62C1A">
        <w:rPr>
          <w:rFonts w:ascii="Times New Roman" w:hAnsi="Times New Roman" w:cs="Times New Roman"/>
          <w:b/>
          <w:sz w:val="28"/>
          <w:szCs w:val="28"/>
        </w:rPr>
        <w:t>Задание</w:t>
      </w:r>
    </w:p>
    <w:p w:rsidR="00DE64B7" w:rsidRPr="00C62C1A" w:rsidRDefault="00DE64B7" w:rsidP="00DE64B7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>Построить  имитационную  модель  непрерывно-стохастической  СМО  и исследовать  ее (разработать  алгоритм  и  написать  имитирующую  программу, предусматривающую сбор и статистическую обработку данных для получения оценок заданных характеристик СМО).</w:t>
      </w:r>
    </w:p>
    <w:p w:rsidR="00060E9D" w:rsidRPr="00C62C1A" w:rsidRDefault="00060E9D" w:rsidP="00D65291">
      <w:pPr>
        <w:rPr>
          <w:rFonts w:ascii="Times New Roman" w:hAnsi="Times New Roman" w:cs="Times New Roman"/>
          <w:sz w:val="28"/>
          <w:szCs w:val="28"/>
        </w:rPr>
      </w:pPr>
    </w:p>
    <w:p w:rsidR="009F1AD2" w:rsidRPr="00C62C1A" w:rsidRDefault="009F1AD2" w:rsidP="009F1AD2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62C1A">
        <w:rPr>
          <w:rFonts w:ascii="Times New Roman" w:hAnsi="Times New Roman" w:cs="Times New Roman"/>
          <w:b/>
          <w:sz w:val="28"/>
          <w:szCs w:val="28"/>
        </w:rPr>
        <w:t>Теория</w:t>
      </w:r>
    </w:p>
    <w:p w:rsidR="003B7636" w:rsidRPr="00C62C1A" w:rsidRDefault="00C53183" w:rsidP="00C53183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position w:val="-28"/>
          <w:sz w:val="28"/>
          <w:szCs w:val="28"/>
        </w:rPr>
        <w:object w:dxaOrig="1560" w:dyaOrig="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78pt;height:33pt" o:ole="">
            <v:imagedata r:id="rId6" o:title=""/>
          </v:shape>
          <o:OLEObject Type="Embed" ProgID="Equation.DSMT4" ShapeID="_x0000_i1032" DrawAspect="Content" ObjectID="_1428485553" r:id="rId7"/>
        </w:object>
      </w:r>
    </w:p>
    <w:p w:rsidR="00C53183" w:rsidRPr="00C62C1A" w:rsidRDefault="00C53183" w:rsidP="00C53183">
      <w:pPr>
        <w:pStyle w:val="a8"/>
        <w:spacing w:before="0" w:beforeAutospacing="0" w:after="0" w:afterAutospacing="0"/>
        <w:jc w:val="both"/>
        <w:textAlignment w:val="baseline"/>
      </w:pPr>
      <w:r w:rsidRPr="00C62C1A">
        <w:rPr>
          <w:rFonts w:eastAsia="+mn-ea"/>
          <w:color w:val="000000"/>
          <w:kern w:val="24"/>
          <w:u w:val="single"/>
        </w:rPr>
        <w:t xml:space="preserve">Характеристики </w:t>
      </w:r>
      <w:r w:rsidRPr="00C62C1A">
        <w:rPr>
          <w:rFonts w:eastAsia="+mn-ea"/>
          <w:color w:val="000000"/>
          <w:kern w:val="24"/>
        </w:rPr>
        <w:t xml:space="preserve"> эффективности работы  СМО</w:t>
      </w:r>
    </w:p>
    <w:p w:rsidR="00C53183" w:rsidRPr="00C62C1A" w:rsidRDefault="00C53183" w:rsidP="00C53183">
      <w:pPr>
        <w:pStyle w:val="a8"/>
        <w:spacing w:before="0" w:beforeAutospacing="0" w:after="0" w:afterAutospacing="0"/>
        <w:ind w:firstLine="288"/>
        <w:jc w:val="both"/>
        <w:textAlignment w:val="baseline"/>
      </w:pPr>
      <w:r w:rsidRPr="00C62C1A">
        <w:rPr>
          <w:rFonts w:eastAsia="+mn-ea"/>
          <w:b/>
          <w:bCs/>
          <w:color w:val="000000"/>
          <w:kern w:val="24"/>
        </w:rPr>
        <w:t xml:space="preserve">А </w:t>
      </w:r>
      <w:r w:rsidRPr="00C62C1A">
        <w:rPr>
          <w:rFonts w:eastAsia="+mn-ea"/>
          <w:color w:val="000000"/>
          <w:kern w:val="24"/>
        </w:rPr>
        <w:t xml:space="preserve">– </w:t>
      </w:r>
      <w:r w:rsidRPr="00C62C1A">
        <w:rPr>
          <w:rFonts w:eastAsia="+mn-ea"/>
          <w:b/>
          <w:bCs/>
          <w:i/>
          <w:iCs/>
          <w:color w:val="000000"/>
          <w:kern w:val="24"/>
        </w:rPr>
        <w:t xml:space="preserve">абсолютная  пропускная  способность </w:t>
      </w:r>
      <w:r w:rsidRPr="00C62C1A">
        <w:rPr>
          <w:rFonts w:eastAsia="+mn-ea"/>
          <w:color w:val="000000"/>
          <w:kern w:val="24"/>
        </w:rPr>
        <w:t>СМО или среднее  число заявок, обслуживаемое  СМО в  единицу времени;</w:t>
      </w:r>
    </w:p>
    <w:p w:rsidR="00C53183" w:rsidRPr="00C62C1A" w:rsidRDefault="00C53183" w:rsidP="00C53183">
      <w:pPr>
        <w:pStyle w:val="a8"/>
        <w:spacing w:before="0" w:beforeAutospacing="0" w:after="0" w:afterAutospacing="0"/>
        <w:ind w:firstLine="288"/>
        <w:jc w:val="both"/>
        <w:textAlignment w:val="baseline"/>
      </w:pPr>
      <w:r w:rsidRPr="00C62C1A">
        <w:rPr>
          <w:rFonts w:eastAsia="+mn-ea"/>
          <w:b/>
          <w:bCs/>
          <w:color w:val="000000"/>
          <w:kern w:val="24"/>
        </w:rPr>
        <w:t>Q</w:t>
      </w:r>
      <w:r w:rsidRPr="00C62C1A">
        <w:rPr>
          <w:rFonts w:eastAsia="+mn-ea"/>
          <w:color w:val="000000"/>
          <w:kern w:val="24"/>
        </w:rPr>
        <w:t xml:space="preserve"> – </w:t>
      </w:r>
      <w:r w:rsidRPr="00C62C1A">
        <w:rPr>
          <w:rFonts w:eastAsia="+mn-ea"/>
          <w:b/>
          <w:bCs/>
          <w:i/>
          <w:iCs/>
          <w:color w:val="000000"/>
          <w:kern w:val="24"/>
        </w:rPr>
        <w:t xml:space="preserve">относительная пропускная способность </w:t>
      </w:r>
      <w:r w:rsidRPr="00C62C1A">
        <w:rPr>
          <w:rFonts w:eastAsia="+mn-ea"/>
          <w:color w:val="000000"/>
          <w:kern w:val="24"/>
        </w:rPr>
        <w:t>СМО или вероятность  обслуживания  поступившей   заявки:</w:t>
      </w:r>
    </w:p>
    <w:p w:rsidR="00C53183" w:rsidRPr="00C62C1A" w:rsidRDefault="00C53183" w:rsidP="00C53183">
      <w:pPr>
        <w:pStyle w:val="a8"/>
        <w:spacing w:before="0" w:beforeAutospacing="0" w:after="0" w:afterAutospacing="0"/>
        <w:ind w:firstLine="288"/>
        <w:jc w:val="center"/>
        <w:textAlignment w:val="baseline"/>
      </w:pPr>
      <w:r w:rsidRPr="00C62C1A">
        <w:rPr>
          <w:rFonts w:eastAsia="+mn-ea"/>
          <w:color w:val="000000"/>
          <w:kern w:val="24"/>
        </w:rPr>
        <w:t>Q=A/λ;</w:t>
      </w:r>
    </w:p>
    <w:p w:rsidR="00C53183" w:rsidRPr="00C62C1A" w:rsidRDefault="00C53183" w:rsidP="00C53183">
      <w:pPr>
        <w:pStyle w:val="a8"/>
        <w:spacing w:before="0" w:beforeAutospacing="0" w:after="0" w:afterAutospacing="0"/>
        <w:ind w:firstLine="288"/>
        <w:jc w:val="both"/>
        <w:textAlignment w:val="baseline"/>
      </w:pPr>
      <w:r w:rsidRPr="00C62C1A">
        <w:rPr>
          <w:rFonts w:eastAsia="+mn-ea"/>
          <w:b/>
          <w:bCs/>
          <w:color w:val="000000"/>
          <w:kern w:val="24"/>
        </w:rPr>
        <w:t>Р</w:t>
      </w:r>
      <w:proofErr w:type="spellStart"/>
      <w:r w:rsidRPr="00C62C1A">
        <w:rPr>
          <w:rFonts w:eastAsia="+mn-ea"/>
          <w:b/>
          <w:bCs/>
          <w:color w:val="000000"/>
          <w:kern w:val="24"/>
          <w:position w:val="-6"/>
          <w:vertAlign w:val="subscript"/>
        </w:rPr>
        <w:t>отк</w:t>
      </w:r>
      <w:proofErr w:type="spellEnd"/>
      <w:r w:rsidRPr="00C62C1A">
        <w:rPr>
          <w:rFonts w:eastAsia="+mn-ea"/>
          <w:color w:val="000000"/>
          <w:kern w:val="24"/>
        </w:rPr>
        <w:t xml:space="preserve"> – </w:t>
      </w:r>
      <w:r w:rsidRPr="00C62C1A">
        <w:rPr>
          <w:rFonts w:eastAsia="+mn-ea"/>
          <w:b/>
          <w:bCs/>
          <w:i/>
          <w:iCs/>
          <w:color w:val="000000"/>
          <w:kern w:val="24"/>
        </w:rPr>
        <w:t>вероятность отказа</w:t>
      </w:r>
      <w:r w:rsidRPr="00C62C1A">
        <w:rPr>
          <w:rFonts w:eastAsia="+mn-ea"/>
          <w:color w:val="000000"/>
          <w:kern w:val="24"/>
        </w:rPr>
        <w:t>, т</w:t>
      </w:r>
      <w:proofErr w:type="gramStart"/>
      <w:r w:rsidRPr="00C62C1A">
        <w:rPr>
          <w:rFonts w:eastAsia="+mn-ea"/>
          <w:color w:val="000000"/>
          <w:kern w:val="24"/>
        </w:rPr>
        <w:t>.е</w:t>
      </w:r>
      <w:proofErr w:type="gramEnd"/>
      <w:r w:rsidRPr="00C62C1A">
        <w:rPr>
          <w:rFonts w:eastAsia="+mn-ea"/>
          <w:color w:val="000000"/>
          <w:kern w:val="24"/>
        </w:rPr>
        <w:t xml:space="preserve"> вероятность того, что поступившая заявка не будет обслужена, получит отказ:</w:t>
      </w:r>
    </w:p>
    <w:p w:rsidR="00C53183" w:rsidRPr="00C62C1A" w:rsidRDefault="00C53183" w:rsidP="00C53183">
      <w:pPr>
        <w:pStyle w:val="a8"/>
        <w:spacing w:before="0" w:beforeAutospacing="0" w:after="0" w:afterAutospacing="0"/>
        <w:ind w:firstLine="288"/>
        <w:jc w:val="center"/>
        <w:textAlignment w:val="baseline"/>
      </w:pPr>
      <w:r w:rsidRPr="00C62C1A">
        <w:rPr>
          <w:rFonts w:eastAsia="+mn-ea"/>
          <w:color w:val="000000"/>
          <w:kern w:val="24"/>
        </w:rPr>
        <w:t>Р</w:t>
      </w:r>
      <w:proofErr w:type="spellStart"/>
      <w:r w:rsidRPr="00C62C1A">
        <w:rPr>
          <w:rFonts w:eastAsia="+mn-ea"/>
          <w:color w:val="000000"/>
          <w:kern w:val="24"/>
          <w:position w:val="-6"/>
          <w:vertAlign w:val="subscript"/>
        </w:rPr>
        <w:t>отк</w:t>
      </w:r>
      <w:proofErr w:type="spellEnd"/>
      <w:r w:rsidRPr="00C62C1A">
        <w:rPr>
          <w:rFonts w:eastAsia="+mn-ea"/>
          <w:color w:val="000000"/>
          <w:kern w:val="24"/>
        </w:rPr>
        <w:t xml:space="preserve"> = 1 - Q;</w:t>
      </w:r>
    </w:p>
    <w:p w:rsidR="0070120D" w:rsidRPr="00C62C1A" w:rsidRDefault="0070120D" w:rsidP="00C53183">
      <w:pPr>
        <w:rPr>
          <w:rFonts w:ascii="Times New Roman" w:hAnsi="Times New Roman" w:cs="Times New Roman"/>
          <w:sz w:val="28"/>
          <w:szCs w:val="28"/>
        </w:rPr>
      </w:pPr>
    </w:p>
    <w:p w:rsidR="00660F5B" w:rsidRPr="00C62C1A" w:rsidRDefault="00660F5B" w:rsidP="00660F5B">
      <w:pPr>
        <w:ind w:firstLine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62C1A">
        <w:rPr>
          <w:rFonts w:ascii="Times New Roman" w:hAnsi="Times New Roman" w:cs="Times New Roman"/>
          <w:b/>
          <w:sz w:val="28"/>
          <w:szCs w:val="28"/>
        </w:rPr>
        <w:t>Процедура выполнения</w:t>
      </w:r>
    </w:p>
    <w:p w:rsidR="00660F5B" w:rsidRPr="00C62C1A" w:rsidRDefault="00660F5B" w:rsidP="00E23F12">
      <w:pPr>
        <w:ind w:firstLine="0"/>
        <w:jc w:val="center"/>
        <w:rPr>
          <w:rFonts w:ascii="Times New Roman" w:hAnsi="Times New Roman" w:cs="Times New Roman"/>
          <w:sz w:val="24"/>
          <w:szCs w:val="24"/>
        </w:rPr>
      </w:pPr>
      <w:r w:rsidRPr="00C62C1A">
        <w:rPr>
          <w:rFonts w:ascii="Times New Roman" w:hAnsi="Times New Roman" w:cs="Times New Roman"/>
          <w:sz w:val="24"/>
          <w:szCs w:val="24"/>
        </w:rPr>
        <w:t>На примере В-7</w:t>
      </w:r>
    </w:p>
    <w:p w:rsidR="00E23F12" w:rsidRPr="00C62C1A" w:rsidRDefault="00E23F12" w:rsidP="00660F5B">
      <w:pPr>
        <w:rPr>
          <w:rFonts w:ascii="Times New Roman" w:hAnsi="Times New Roman" w:cs="Times New Roman"/>
          <w:sz w:val="28"/>
          <w:szCs w:val="28"/>
        </w:rPr>
      </w:pPr>
    </w:p>
    <w:p w:rsidR="00E23F12" w:rsidRPr="00C62C1A" w:rsidRDefault="009F1AD2" w:rsidP="009F1AD2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 xml:space="preserve">1) </w:t>
      </w:r>
      <w:r w:rsidR="00E23F12" w:rsidRPr="00C62C1A">
        <w:rPr>
          <w:rFonts w:ascii="Times New Roman" w:hAnsi="Times New Roman" w:cs="Times New Roman"/>
          <w:sz w:val="28"/>
          <w:szCs w:val="28"/>
          <w:u w:val="single"/>
        </w:rPr>
        <w:t>Исходные данные</w:t>
      </w:r>
    </w:p>
    <w:p w:rsidR="009F1AD2" w:rsidRPr="00C62C1A" w:rsidRDefault="00C834C9" w:rsidP="009F1AD2">
      <w:pPr>
        <w:framePr w:w="1995" w:h="868" w:hSpace="142" w:wrap="notBeside" w:vAnchor="text" w:hAnchor="page" w:x="1764" w:y="340"/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rect id="Прямоугольник 11" o:spid="_x0000_s1077" style="position:absolute;left:0;text-align:left;margin-left:35.1pt;margin-top:25.3pt;width:21.65pt;height:14.5pt;z-index:251660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" o:allowincell="f" filled="f">
            <v:textbox style="mso-next-textbox:#Прямоугольник 11" inset="1pt,1pt,1pt,1pt">
              <w:txbxContent>
                <w:p w:rsidR="00DE64B7" w:rsidRPr="007B5E0A" w:rsidRDefault="00DE64B7" w:rsidP="00660F5B">
                  <w:pPr>
                    <w:ind w:firstLine="0"/>
                    <w:jc w:val="center"/>
                    <w:rPr>
                      <w:rFonts w:ascii="Times New Roman" w:hAnsi="Times New Roman" w:cs="Times New Roman"/>
                    </w:rPr>
                  </w:pPr>
                  <w:r w:rsidRPr="007B5E0A">
                    <w:rPr>
                      <w:rFonts w:ascii="Times New Roman" w:hAnsi="Times New Roman" w:cs="Times New Roman"/>
                    </w:rPr>
                    <w:t>2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Прямая соединительная линия 10" o:spid="_x0000_s1076" style="position:absolute;left:0;text-align:left;flip:x;z-index:251661312;visibility:visible" from="13.2pt,36.45pt" to="34.85pt,3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" o:allowincell="f">
            <v:stroke dashstyle="1 1"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Прямая соединительная линия 9" o:spid="_x0000_s1078" style="position:absolute;left:0;text-align:left;z-index:251662336;visibility:visible" from="55.8pt,28.75pt" to="70.25pt,3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" o:allowincell="f">
            <v:stroke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Прямая соединительная линия 8" o:spid="_x0000_s1079" style="position:absolute;left:0;text-align:left;flip:y;z-index:251663360;visibility:visible" from="55.8pt,21.55pt" to="70.25pt,2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" o:allowincell="f">
            <v:stroke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Прямоугольник 7" o:spid="_x0000_s1083" style="position:absolute;left:0;text-align:left;margin-left:70.2pt;margin-top:28.75pt;width:21.65pt;height:14.45pt;z-index:2516643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" o:allowincell="f" filled="f" stroked="f" strokeweight="1pt">
            <v:textbox style="mso-next-textbox:#Прямоугольник 7" inset="1pt,1pt,1pt,1pt">
              <w:txbxContent>
                <w:p w:rsidR="00DE64B7" w:rsidRDefault="00DE64B7" w:rsidP="00660F5B">
                  <w:pPr>
                    <w:ind w:firstLine="0"/>
                    <w:jc w:val="center"/>
                    <w:rPr>
                      <w:rFonts w:ascii="Symbol" w:hAnsi="Symbol"/>
                    </w:rPr>
                  </w:pPr>
                  <w:r>
                    <w:rPr>
                      <w:rFonts w:ascii="Symbol" w:hAnsi="Symbol"/>
                    </w:rPr>
                    <w:sym w:font="Symbol" w:char="F070"/>
                  </w:r>
                  <w:r>
                    <w:rPr>
                      <w:rFonts w:ascii="Symbol" w:hAnsi="Symbol"/>
                    </w:rPr>
                    <w:t>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oval id="Овал 6" o:spid="_x0000_s1082" style="position:absolute;left:0;text-align:left;margin-left:70.2pt;margin-top:28.75pt;width:21.65pt;height:14.4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" o:allowincell="f" filled="f" strokeweight="1p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Прямоугольник 5" o:spid="_x0000_s1081" style="position:absolute;left:0;text-align:left;margin-left:70.2pt;margin-top:14.35pt;width:21.65pt;height:14.45pt;z-index:2516664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" o:allowincell="f" filled="f" stroked="f" strokeweight="1pt">
            <v:textbox style="mso-next-textbox:#Прямоугольник 5" inset="1pt,1pt,1pt,1pt">
              <w:txbxContent>
                <w:p w:rsidR="00DE64B7" w:rsidRDefault="00DE64B7" w:rsidP="00660F5B">
                  <w:pPr>
                    <w:ind w:firstLine="0"/>
                    <w:jc w:val="center"/>
                    <w:rPr>
                      <w:rFonts w:ascii="Symbol" w:hAnsi="Symbol"/>
                    </w:rPr>
                  </w:pPr>
                  <w:r>
                    <w:rPr>
                      <w:rFonts w:ascii="Symbol" w:hAnsi="Symbol"/>
                    </w:rPr>
                    <w:sym w:font="Symbol" w:char="F070"/>
                  </w:r>
                  <w:r>
                    <w:rPr>
                      <w:rFonts w:ascii="Symbol" w:hAnsi="Symbol"/>
                    </w:rPr>
                    <w:t>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oval id="Овал 4" o:spid="_x0000_s1080" style="position:absolute;left:0;text-align:left;margin-left:70.2pt;margin-top:14.35pt;width:21.65pt;height:14.45pt;z-index:2516674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" o:allowincell="f" filled="f" strokeweight="1pt"/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line id="Прямая соединительная линия 3" o:spid="_x0000_s1075" style="position:absolute;left:0;text-align:left;z-index:251668480;visibility:visible" from="19.8pt,28.75pt" to="34.25pt,2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" o:allowincell="f">
            <v:stroke startarrowwidth="narrow" endarrow="open" endarrowwidth="narrow"/>
          </v:line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rect id="Прямоугольник 2" o:spid="_x0000_s1074" style="position:absolute;left:0;text-align:left;margin-left:-1.8pt;margin-top:21.55pt;width:21.65pt;height:14.4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" o:allowincell="f" filled="f" stroked="f" strokeweight="1pt">
            <v:textbox style="mso-next-textbox:#Прямоугольник 2" inset="1pt,1pt,1pt,1pt">
              <w:txbxContent>
                <w:p w:rsidR="00DE64B7" w:rsidRPr="007B5E0A" w:rsidRDefault="00DE64B7" w:rsidP="00660F5B">
                  <w:pPr>
                    <w:ind w:firstLine="0"/>
                    <w:jc w:val="center"/>
                    <w:rPr>
                      <w:rFonts w:ascii="Times New Roman" w:hAnsi="Times New Roman" w:cs="Times New Roman"/>
                    </w:rPr>
                  </w:pPr>
                  <w:r w:rsidRPr="007B5E0A">
                    <w:rPr>
                      <w:rFonts w:ascii="Times New Roman" w:hAnsi="Times New Roman" w:cs="Times New Roman"/>
                    </w:rPr>
                    <w:t>2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noProof/>
          <w:sz w:val="28"/>
          <w:szCs w:val="28"/>
        </w:rPr>
        <w:pict>
          <v:oval id="Овал 1" o:spid="_x0000_s1073" style="position:absolute;left:0;text-align:left;margin-left:-1.8pt;margin-top:21.6pt;width:21.65pt;height:14.45pt;z-index:2516705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" o:allowincell="f" filled="f" strokeweight="1pt"/>
        </w:pict>
      </w:r>
      <w:r w:rsidR="009F1AD2" w:rsidRPr="00C62C1A">
        <w:rPr>
          <w:rFonts w:ascii="Times New Roman" w:hAnsi="Times New Roman" w:cs="Times New Roman"/>
          <w:sz w:val="28"/>
          <w:szCs w:val="28"/>
        </w:rPr>
        <w:t>Р-схема</w:t>
      </w:r>
    </w:p>
    <w:p w:rsidR="00E23F12" w:rsidRPr="00C62C1A" w:rsidRDefault="00E23F12" w:rsidP="00660F5B">
      <w:pPr>
        <w:rPr>
          <w:rFonts w:ascii="Times New Roman" w:hAnsi="Times New Roman" w:cs="Times New Roman"/>
          <w:sz w:val="28"/>
          <w:szCs w:val="28"/>
        </w:rPr>
      </w:pPr>
    </w:p>
    <w:p w:rsidR="00DE64B7" w:rsidRPr="00C62C1A" w:rsidRDefault="00DE64B7" w:rsidP="00660F5B">
      <w:pPr>
        <w:rPr>
          <w:rFonts w:ascii="Times New Roman" w:hAnsi="Times New Roman" w:cs="Times New Roman"/>
          <w:sz w:val="28"/>
          <w:szCs w:val="28"/>
        </w:rPr>
      </w:pPr>
    </w:p>
    <w:p w:rsidR="00DE64B7" w:rsidRPr="00C62C1A" w:rsidRDefault="00DE64B7" w:rsidP="00660F5B">
      <w:pPr>
        <w:rPr>
          <w:rFonts w:ascii="Times New Roman" w:hAnsi="Times New Roman" w:cs="Times New Roman"/>
          <w:sz w:val="28"/>
          <w:szCs w:val="28"/>
        </w:rPr>
      </w:pPr>
    </w:p>
    <w:p w:rsidR="00DE64B7" w:rsidRPr="00C62C1A" w:rsidRDefault="00DE64B7" w:rsidP="00660F5B">
      <w:pPr>
        <w:rPr>
          <w:rFonts w:ascii="Times New Roman" w:hAnsi="Times New Roman" w:cs="Times New Roman"/>
          <w:sz w:val="28"/>
          <w:szCs w:val="28"/>
        </w:rPr>
      </w:pPr>
    </w:p>
    <w:p w:rsidR="00DE64B7" w:rsidRPr="00C62C1A" w:rsidRDefault="00DE64B7" w:rsidP="00DE64B7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 xml:space="preserve">На  вход n-канальной  СМО  с  отказами  поступает  поток  заявок  с интенсивностью λ = 6 заявок в час. Среднее  время обслуживания  одной заявки 0,8 часа. Каждая  обслуженная  заявка  приносит  доход 4у.е. Содержание одного канала обходится 2 </w:t>
      </w:r>
      <w:proofErr w:type="spellStart"/>
      <w:r w:rsidRPr="00C62C1A">
        <w:rPr>
          <w:rFonts w:ascii="Times New Roman" w:hAnsi="Times New Roman" w:cs="Times New Roman"/>
          <w:sz w:val="28"/>
          <w:szCs w:val="28"/>
        </w:rPr>
        <w:t>у.е</w:t>
      </w:r>
      <w:proofErr w:type="spellEnd"/>
      <w:r w:rsidRPr="00C62C1A">
        <w:rPr>
          <w:rFonts w:ascii="Times New Roman" w:hAnsi="Times New Roman" w:cs="Times New Roman"/>
          <w:sz w:val="28"/>
          <w:szCs w:val="28"/>
        </w:rPr>
        <w:t>./час. Определить экономически целесообразное количество каналов.</w:t>
      </w:r>
    </w:p>
    <w:p w:rsidR="00660F5B" w:rsidRPr="00C62C1A" w:rsidRDefault="00660F5B" w:rsidP="00A5063A">
      <w:pPr>
        <w:rPr>
          <w:rFonts w:ascii="Times New Roman" w:hAnsi="Times New Roman" w:cs="Times New Roman"/>
          <w:sz w:val="28"/>
          <w:szCs w:val="28"/>
        </w:rPr>
      </w:pPr>
    </w:p>
    <w:p w:rsidR="00E23F12" w:rsidRPr="00C62C1A" w:rsidRDefault="00E23F12" w:rsidP="00A5063A">
      <w:pPr>
        <w:rPr>
          <w:rFonts w:ascii="Times New Roman" w:hAnsi="Times New Roman" w:cs="Times New Roman"/>
          <w:sz w:val="28"/>
          <w:szCs w:val="28"/>
        </w:rPr>
      </w:pPr>
    </w:p>
    <w:p w:rsidR="009F1AD2" w:rsidRPr="00C62C1A" w:rsidRDefault="009F1AD2" w:rsidP="00A550B7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 xml:space="preserve">2) </w:t>
      </w:r>
      <w:r w:rsidRPr="00C62C1A">
        <w:rPr>
          <w:rFonts w:ascii="Times New Roman" w:hAnsi="Times New Roman" w:cs="Times New Roman"/>
          <w:sz w:val="28"/>
          <w:szCs w:val="28"/>
          <w:u w:val="single"/>
        </w:rPr>
        <w:t>Анализ задания</w:t>
      </w:r>
    </w:p>
    <w:p w:rsidR="00DE64B7" w:rsidRPr="00C62C1A" w:rsidRDefault="00DE64B7" w:rsidP="006D2D99">
      <w:pPr>
        <w:rPr>
          <w:rFonts w:ascii="Times New Roman" w:hAnsi="Times New Roman" w:cs="Times New Roman"/>
          <w:sz w:val="28"/>
          <w:szCs w:val="28"/>
        </w:rPr>
      </w:pPr>
    </w:p>
    <w:p w:rsidR="00DE64B7" w:rsidRPr="00C62C1A" w:rsidRDefault="009F1AD2" w:rsidP="006D2D99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>С</w:t>
      </w:r>
      <w:r w:rsidR="00DE64B7" w:rsidRPr="00C62C1A">
        <w:rPr>
          <w:rFonts w:ascii="Times New Roman" w:hAnsi="Times New Roman" w:cs="Times New Roman"/>
          <w:sz w:val="28"/>
          <w:szCs w:val="28"/>
        </w:rPr>
        <w:t xml:space="preserve">истема </w:t>
      </w:r>
      <w:r w:rsidRPr="00C62C1A">
        <w:rPr>
          <w:rFonts w:ascii="Times New Roman" w:hAnsi="Times New Roman" w:cs="Times New Roman"/>
          <w:sz w:val="28"/>
          <w:szCs w:val="28"/>
        </w:rPr>
        <w:t xml:space="preserve">содержит </w:t>
      </w:r>
      <w:r w:rsidR="00DE64B7" w:rsidRPr="00C62C1A">
        <w:rPr>
          <w:rFonts w:ascii="Times New Roman" w:hAnsi="Times New Roman" w:cs="Times New Roman"/>
          <w:sz w:val="28"/>
          <w:szCs w:val="28"/>
        </w:rPr>
        <w:t>n-каналов и источник с  отказами.</w:t>
      </w:r>
    </w:p>
    <w:p w:rsidR="00DE64B7" w:rsidRPr="00C62C1A" w:rsidRDefault="00DE64B7" w:rsidP="001C1832">
      <w:pPr>
        <w:rPr>
          <w:rFonts w:ascii="Times New Roman" w:hAnsi="Times New Roman" w:cs="Times New Roman"/>
          <w:sz w:val="28"/>
          <w:szCs w:val="28"/>
        </w:rPr>
      </w:pPr>
    </w:p>
    <w:p w:rsidR="00DE64B7" w:rsidRPr="00C62C1A" w:rsidRDefault="00DE64B7" w:rsidP="001C1832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>Данная система является многоканальной СМО с отказами вида M/M/</w:t>
      </w:r>
      <w:proofErr w:type="spellStart"/>
      <w:r w:rsidRPr="00C62C1A">
        <w:rPr>
          <w:rFonts w:ascii="Times New Roman" w:hAnsi="Times New Roman" w:cs="Times New Roman"/>
          <w:sz w:val="28"/>
          <w:szCs w:val="28"/>
        </w:rPr>
        <w:t>n</w:t>
      </w:r>
      <w:proofErr w:type="spellEnd"/>
      <w:r w:rsidRPr="00C62C1A">
        <w:rPr>
          <w:rFonts w:ascii="Times New Roman" w:hAnsi="Times New Roman" w:cs="Times New Roman"/>
          <w:sz w:val="28"/>
          <w:szCs w:val="28"/>
        </w:rPr>
        <w:t xml:space="preserve"> (так называемая, задача Эрланга).</w:t>
      </w:r>
    </w:p>
    <w:p w:rsidR="00DE64B7" w:rsidRPr="00C62C1A" w:rsidRDefault="00DE64B7" w:rsidP="001C1832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 xml:space="preserve">Схема системы </w:t>
      </w:r>
      <w:r w:rsidR="00C53183" w:rsidRPr="00C62C1A">
        <w:rPr>
          <w:rFonts w:ascii="Times New Roman" w:hAnsi="Times New Roman" w:cs="Times New Roman"/>
          <w:sz w:val="28"/>
          <w:szCs w:val="28"/>
        </w:rPr>
        <w:t>представлена на рисунке 1</w:t>
      </w:r>
      <w:r w:rsidR="008C0F1A" w:rsidRPr="00C62C1A">
        <w:rPr>
          <w:rFonts w:ascii="Times New Roman" w:hAnsi="Times New Roman" w:cs="Times New Roman"/>
          <w:sz w:val="28"/>
          <w:szCs w:val="28"/>
        </w:rPr>
        <w:t>.</w:t>
      </w:r>
    </w:p>
    <w:p w:rsidR="00DE64B7" w:rsidRPr="00C62C1A" w:rsidRDefault="00DE64B7" w:rsidP="008C0F1A">
      <w:pPr>
        <w:ind w:firstLine="0"/>
        <w:jc w:val="center"/>
        <w:rPr>
          <w:rFonts w:ascii="Times New Roman" w:hAnsi="Times New Roman" w:cs="Times New Roman"/>
        </w:rPr>
      </w:pPr>
      <w:r w:rsidRPr="00C62C1A">
        <w:rPr>
          <w:rFonts w:ascii="Times New Roman" w:hAnsi="Times New Roman" w:cs="Times New Roman"/>
        </w:rPr>
        <w:object w:dxaOrig="8314" w:dyaOrig="8609">
          <v:shape id="_x0000_i1033" type="#_x0000_t75" style="width:204pt;height:210.75pt" o:ole="">
            <v:imagedata r:id="rId8" o:title=""/>
          </v:shape>
          <o:OLEObject Type="Embed" ProgID="Visio.Drawing.11" ShapeID="_x0000_i1033" DrawAspect="Content" ObjectID="_1428485554" r:id="rId9"/>
        </w:object>
      </w:r>
    </w:p>
    <w:p w:rsidR="00C53183" w:rsidRPr="00C62C1A" w:rsidRDefault="00C53183" w:rsidP="008C0F1A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>Рисунок</w:t>
      </w:r>
      <w:r w:rsidR="008C0F1A" w:rsidRPr="00C62C1A">
        <w:rPr>
          <w:rFonts w:ascii="Times New Roman" w:hAnsi="Times New Roman" w:cs="Times New Roman"/>
          <w:sz w:val="28"/>
          <w:szCs w:val="28"/>
        </w:rPr>
        <w:t xml:space="preserve"> 1</w:t>
      </w:r>
      <w:r w:rsidRPr="00C62C1A">
        <w:rPr>
          <w:rFonts w:ascii="Times New Roman" w:hAnsi="Times New Roman" w:cs="Times New Roman"/>
          <w:sz w:val="28"/>
          <w:szCs w:val="28"/>
        </w:rPr>
        <w:t xml:space="preserve"> </w:t>
      </w:r>
      <w:r w:rsidR="008C0F1A" w:rsidRPr="00C62C1A">
        <w:rPr>
          <w:rFonts w:ascii="Times New Roman" w:hAnsi="Times New Roman" w:cs="Times New Roman"/>
          <w:sz w:val="28"/>
          <w:szCs w:val="28"/>
        </w:rPr>
        <w:t>–</w:t>
      </w:r>
      <w:r w:rsidRPr="00C62C1A">
        <w:rPr>
          <w:rFonts w:ascii="Times New Roman" w:hAnsi="Times New Roman" w:cs="Times New Roman"/>
          <w:sz w:val="28"/>
          <w:szCs w:val="28"/>
        </w:rPr>
        <w:t xml:space="preserve"> </w:t>
      </w:r>
      <w:r w:rsidRPr="00C62C1A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C62C1A">
        <w:rPr>
          <w:rFonts w:ascii="Times New Roman" w:hAnsi="Times New Roman" w:cs="Times New Roman"/>
          <w:sz w:val="28"/>
          <w:szCs w:val="28"/>
        </w:rPr>
        <w:t>-схема</w:t>
      </w:r>
    </w:p>
    <w:p w:rsidR="00C53183" w:rsidRPr="00C62C1A" w:rsidRDefault="00C53183" w:rsidP="001C1832">
      <w:pPr>
        <w:rPr>
          <w:rFonts w:ascii="Times New Roman" w:hAnsi="Times New Roman" w:cs="Times New Roman"/>
          <w:sz w:val="28"/>
          <w:szCs w:val="28"/>
        </w:rPr>
      </w:pPr>
    </w:p>
    <w:p w:rsidR="00DE64B7" w:rsidRPr="00C62C1A" w:rsidRDefault="00DE64B7" w:rsidP="001C1832">
      <w:pPr>
        <w:rPr>
          <w:rFonts w:ascii="Times New Roman" w:hAnsi="Times New Roman" w:cs="Times New Roman"/>
          <w:sz w:val="28"/>
          <w:szCs w:val="28"/>
        </w:rPr>
      </w:pPr>
    </w:p>
    <w:p w:rsidR="00E9488F" w:rsidRPr="00C62C1A" w:rsidRDefault="00C53183" w:rsidP="00C53183">
      <w:pPr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>3</w:t>
      </w:r>
      <w:r w:rsidR="00A308C2" w:rsidRPr="00C62C1A">
        <w:rPr>
          <w:rFonts w:ascii="Times New Roman" w:hAnsi="Times New Roman" w:cs="Times New Roman"/>
          <w:sz w:val="28"/>
          <w:szCs w:val="28"/>
        </w:rPr>
        <w:t>)</w:t>
      </w:r>
      <w:r w:rsidRPr="00C62C1A">
        <w:rPr>
          <w:rFonts w:ascii="Times New Roman" w:hAnsi="Times New Roman" w:cs="Times New Roman"/>
          <w:sz w:val="28"/>
          <w:szCs w:val="28"/>
        </w:rPr>
        <w:t xml:space="preserve"> Построим диаграмму интенсивностей переходов (</w:t>
      </w:r>
      <w:proofErr w:type="gramStart"/>
      <w:r w:rsidRPr="00C62C1A">
        <w:rPr>
          <w:rFonts w:ascii="Times New Roman" w:hAnsi="Times New Roman" w:cs="Times New Roman"/>
          <w:sz w:val="28"/>
          <w:szCs w:val="28"/>
        </w:rPr>
        <w:t>ДИП</w:t>
      </w:r>
      <w:proofErr w:type="gramEnd"/>
      <w:r w:rsidRPr="00C62C1A">
        <w:rPr>
          <w:rFonts w:ascii="Times New Roman" w:hAnsi="Times New Roman" w:cs="Times New Roman"/>
          <w:sz w:val="28"/>
          <w:szCs w:val="28"/>
        </w:rPr>
        <w:t>), показанную на рисунке 2.</w:t>
      </w:r>
    </w:p>
    <w:p w:rsidR="00692D5D" w:rsidRPr="00C62C1A" w:rsidRDefault="00C53183" w:rsidP="00692D5D">
      <w:pPr>
        <w:pStyle w:val="a5"/>
        <w:tabs>
          <w:tab w:val="left" w:pos="993"/>
        </w:tabs>
        <w:ind w:left="709"/>
        <w:jc w:val="both"/>
        <w:rPr>
          <w:rFonts w:eastAsiaTheme="minorHAnsi"/>
          <w:sz w:val="28"/>
          <w:szCs w:val="28"/>
          <w:lang w:eastAsia="en-US"/>
        </w:rPr>
      </w:pPr>
      <w:r w:rsidRPr="00C62C1A">
        <w:rPr>
          <w:rFonts w:eastAsiaTheme="minorHAnsi"/>
          <w:sz w:val="28"/>
          <w:szCs w:val="28"/>
          <w:lang w:eastAsia="en-US"/>
        </w:rPr>
        <w:object w:dxaOrig="13876" w:dyaOrig="4385">
          <v:shape id="_x0000_i1034" type="#_x0000_t75" style="width:467.25pt;height:147.75pt" o:ole="">
            <v:imagedata r:id="rId10" o:title=""/>
          </v:shape>
          <o:OLEObject Type="Embed" ProgID="Visio.Drawing.11" ShapeID="_x0000_i1034" DrawAspect="Content" ObjectID="_1428485555" r:id="rId11"/>
        </w:object>
      </w:r>
    </w:p>
    <w:p w:rsidR="008C0F1A" w:rsidRPr="00C62C1A" w:rsidRDefault="008C0F1A" w:rsidP="008C0F1A">
      <w:pPr>
        <w:pStyle w:val="a5"/>
        <w:ind w:left="0"/>
        <w:jc w:val="center"/>
        <w:rPr>
          <w:rFonts w:eastAsiaTheme="minorHAnsi"/>
          <w:sz w:val="28"/>
          <w:szCs w:val="28"/>
          <w:lang w:eastAsia="en-US"/>
        </w:rPr>
      </w:pPr>
      <w:r w:rsidRPr="00C62C1A">
        <w:rPr>
          <w:sz w:val="28"/>
          <w:szCs w:val="28"/>
        </w:rPr>
        <w:t xml:space="preserve">Рисунок 2 – </w:t>
      </w:r>
      <w:proofErr w:type="gramStart"/>
      <w:r w:rsidRPr="00C62C1A">
        <w:rPr>
          <w:sz w:val="28"/>
          <w:szCs w:val="28"/>
        </w:rPr>
        <w:t>ДИП</w:t>
      </w:r>
      <w:proofErr w:type="gramEnd"/>
      <w:r w:rsidRPr="00C62C1A">
        <w:rPr>
          <w:sz w:val="28"/>
          <w:szCs w:val="28"/>
        </w:rPr>
        <w:t xml:space="preserve"> </w:t>
      </w:r>
      <w:r w:rsidRPr="00C62C1A">
        <w:rPr>
          <w:sz w:val="28"/>
          <w:szCs w:val="28"/>
          <w:lang w:val="en-US"/>
        </w:rPr>
        <w:t>Q</w:t>
      </w:r>
      <w:r w:rsidRPr="00C62C1A">
        <w:rPr>
          <w:sz w:val="28"/>
          <w:szCs w:val="28"/>
        </w:rPr>
        <w:t>-схемы</w:t>
      </w:r>
    </w:p>
    <w:p w:rsidR="008C0F1A" w:rsidRPr="00C62C1A" w:rsidRDefault="008C0F1A" w:rsidP="00692D5D">
      <w:pPr>
        <w:pStyle w:val="a5"/>
        <w:tabs>
          <w:tab w:val="left" w:pos="993"/>
        </w:tabs>
        <w:ind w:left="709"/>
        <w:jc w:val="both"/>
        <w:rPr>
          <w:rFonts w:eastAsiaTheme="minorHAnsi"/>
          <w:sz w:val="28"/>
          <w:szCs w:val="28"/>
          <w:lang w:eastAsia="en-US"/>
        </w:rPr>
      </w:pPr>
    </w:p>
    <w:p w:rsidR="008C0F1A" w:rsidRPr="00C62C1A" w:rsidRDefault="008C0F1A" w:rsidP="00692D5D">
      <w:pPr>
        <w:pStyle w:val="a5"/>
        <w:tabs>
          <w:tab w:val="left" w:pos="993"/>
        </w:tabs>
        <w:ind w:left="709"/>
        <w:jc w:val="both"/>
        <w:rPr>
          <w:rFonts w:eastAsiaTheme="minorHAnsi"/>
          <w:sz w:val="28"/>
          <w:szCs w:val="28"/>
          <w:lang w:eastAsia="en-US"/>
        </w:rPr>
      </w:pPr>
    </w:p>
    <w:p w:rsidR="004B502D" w:rsidRPr="00C62C1A" w:rsidRDefault="00C53183" w:rsidP="00DD0748">
      <w:pPr>
        <w:pStyle w:val="a5"/>
        <w:ind w:left="0" w:firstLine="709"/>
        <w:jc w:val="both"/>
        <w:rPr>
          <w:rFonts w:eastAsiaTheme="minorHAnsi"/>
          <w:sz w:val="28"/>
          <w:szCs w:val="28"/>
          <w:lang w:eastAsia="en-US"/>
        </w:rPr>
      </w:pPr>
      <w:r w:rsidRPr="00C62C1A">
        <w:rPr>
          <w:rFonts w:eastAsiaTheme="minorHAnsi"/>
          <w:sz w:val="28"/>
          <w:szCs w:val="28"/>
          <w:lang w:eastAsia="en-US"/>
        </w:rPr>
        <w:t>4) Для систем массового обслуживания вида M/M/</w:t>
      </w:r>
      <w:proofErr w:type="spellStart"/>
      <w:r w:rsidRPr="00C62C1A">
        <w:rPr>
          <w:rFonts w:eastAsiaTheme="minorHAnsi"/>
          <w:sz w:val="28"/>
          <w:szCs w:val="28"/>
          <w:lang w:eastAsia="en-US"/>
        </w:rPr>
        <w:t>n</w:t>
      </w:r>
      <w:proofErr w:type="spellEnd"/>
    </w:p>
    <w:p w:rsidR="00C53183" w:rsidRPr="00C62C1A" w:rsidRDefault="00C53183" w:rsidP="00C53183">
      <w:pPr>
        <w:pStyle w:val="a5"/>
        <w:ind w:left="0" w:firstLine="709"/>
        <w:jc w:val="both"/>
        <w:rPr>
          <w:rFonts w:eastAsiaTheme="minorHAnsi"/>
          <w:sz w:val="28"/>
          <w:szCs w:val="28"/>
          <w:lang w:eastAsia="en-US"/>
        </w:rPr>
      </w:pPr>
      <w:r w:rsidRPr="00C62C1A">
        <w:rPr>
          <w:rFonts w:eastAsiaTheme="minorHAnsi"/>
          <w:noProof/>
          <w:sz w:val="28"/>
          <w:szCs w:val="28"/>
        </w:rPr>
        <w:drawing>
          <wp:inline distT="0" distB="0" distL="0" distR="0">
            <wp:extent cx="2146300" cy="508000"/>
            <wp:effectExtent l="19050" t="0" r="6350" b="0"/>
            <wp:docPr id="1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15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27361" t="32091" r="53107" b="617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6300" cy="508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62C1A">
        <w:rPr>
          <w:rFonts w:eastAsiaTheme="minorHAnsi"/>
          <w:sz w:val="28"/>
          <w:szCs w:val="28"/>
          <w:lang w:eastAsia="en-US"/>
        </w:rPr>
        <w:object w:dxaOrig="920" w:dyaOrig="660">
          <v:shape id="_x0000_i1035" type="#_x0000_t75" style="width:65.25pt;height:47.25pt" o:ole="">
            <v:imagedata r:id="rId13" o:title=""/>
          </v:shape>
          <o:OLEObject Type="Embed" ProgID="Equation.DSMT4" ShapeID="_x0000_i1035" DrawAspect="Content" ObjectID="_1428485556" r:id="rId14"/>
        </w:object>
      </w:r>
    </w:p>
    <w:p w:rsidR="00C53183" w:rsidRPr="00C62C1A" w:rsidRDefault="00C53183" w:rsidP="00DD0748">
      <w:pPr>
        <w:pStyle w:val="a5"/>
        <w:ind w:left="0" w:firstLine="709"/>
        <w:jc w:val="both"/>
        <w:rPr>
          <w:rFonts w:eastAsiaTheme="minorHAnsi"/>
          <w:sz w:val="28"/>
          <w:szCs w:val="28"/>
          <w:lang w:eastAsia="en-US"/>
        </w:rPr>
      </w:pPr>
      <w:r w:rsidRPr="00C62C1A">
        <w:rPr>
          <w:sz w:val="28"/>
          <w:szCs w:val="28"/>
        </w:rPr>
        <w:t>Исходя из того, что сумма вероятностей всех состояний системы равна 1 (нормировочное уравнение), получим:</w:t>
      </w:r>
      <w:r w:rsidRPr="00C62C1A">
        <w:rPr>
          <w:position w:val="-28"/>
          <w:sz w:val="28"/>
          <w:szCs w:val="28"/>
        </w:rPr>
        <w:object w:dxaOrig="1560" w:dyaOrig="700">
          <v:shape id="_x0000_i1036" type="#_x0000_t75" style="width:96pt;height:43.5pt" o:ole="">
            <v:imagedata r:id="rId15" o:title=""/>
          </v:shape>
          <o:OLEObject Type="Embed" ProgID="Equation.DSMT4" ShapeID="_x0000_i1036" DrawAspect="Content" ObjectID="_1428485557" r:id="rId16"/>
        </w:object>
      </w:r>
      <w:r w:rsidRPr="00C62C1A">
        <w:rPr>
          <w:sz w:val="28"/>
          <w:szCs w:val="28"/>
        </w:rPr>
        <w:t>откуда</w:t>
      </w:r>
      <w:r w:rsidRPr="00C62C1A">
        <w:rPr>
          <w:position w:val="-28"/>
          <w:sz w:val="28"/>
          <w:szCs w:val="28"/>
        </w:rPr>
        <w:object w:dxaOrig="1380" w:dyaOrig="700">
          <v:shape id="_x0000_i1037" type="#_x0000_t75" style="width:95.25pt;height:48.75pt" o:ole="">
            <v:imagedata r:id="rId17" o:title=""/>
          </v:shape>
          <o:OLEObject Type="Embed" ProgID="Equation.DSMT4" ShapeID="_x0000_i1037" DrawAspect="Content" ObjectID="_1428485558" r:id="rId18"/>
        </w:object>
      </w:r>
      <w:r w:rsidRPr="00C62C1A">
        <w:rPr>
          <w:sz w:val="28"/>
          <w:szCs w:val="28"/>
        </w:rPr>
        <w:t>.</w:t>
      </w:r>
    </w:p>
    <w:p w:rsidR="00C53183" w:rsidRPr="00C62C1A" w:rsidRDefault="00C53183" w:rsidP="00DD0748">
      <w:pPr>
        <w:pStyle w:val="a5"/>
        <w:ind w:left="0" w:firstLine="709"/>
        <w:jc w:val="both"/>
        <w:rPr>
          <w:rFonts w:eastAsiaTheme="minorHAnsi"/>
          <w:sz w:val="28"/>
          <w:szCs w:val="28"/>
          <w:lang w:eastAsia="en-US"/>
        </w:rPr>
      </w:pPr>
      <w:r w:rsidRPr="00C62C1A">
        <w:rPr>
          <w:rFonts w:eastAsiaTheme="minorHAnsi"/>
          <w:sz w:val="28"/>
          <w:szCs w:val="28"/>
          <w:lang w:eastAsia="en-US"/>
        </w:rPr>
        <w:t xml:space="preserve">Тогда </w:t>
      </w:r>
      <w:r w:rsidRPr="00C62C1A">
        <w:rPr>
          <w:position w:val="-28"/>
          <w:sz w:val="28"/>
          <w:szCs w:val="28"/>
        </w:rPr>
        <w:object w:dxaOrig="2439" w:dyaOrig="700">
          <v:shape id="_x0000_i1038" type="#_x0000_t75" style="width:159pt;height:45.75pt" o:ole="">
            <v:imagedata r:id="rId19" o:title=""/>
          </v:shape>
          <o:OLEObject Type="Embed" ProgID="Equation.DSMT4" ShapeID="_x0000_i1038" DrawAspect="Content" ObjectID="_1428485559" r:id="rId20"/>
        </w:object>
      </w:r>
      <w:r w:rsidRPr="00C62C1A">
        <w:rPr>
          <w:i/>
          <w:sz w:val="28"/>
          <w:szCs w:val="28"/>
        </w:rPr>
        <w:t xml:space="preserve"> </w:t>
      </w:r>
      <w:r w:rsidRPr="00C62C1A">
        <w:rPr>
          <w:i/>
          <w:sz w:val="28"/>
          <w:szCs w:val="28"/>
          <w:lang w:val="en-US"/>
        </w:rPr>
        <w:t>n</w:t>
      </w:r>
      <w:r w:rsidRPr="00C62C1A">
        <w:rPr>
          <w:sz w:val="28"/>
          <w:szCs w:val="28"/>
        </w:rPr>
        <w:t xml:space="preserve"> – число каналов</w:t>
      </w:r>
    </w:p>
    <w:p w:rsidR="00692D5D" w:rsidRPr="00C62C1A" w:rsidRDefault="00C53183" w:rsidP="00DD0748">
      <w:pPr>
        <w:pStyle w:val="a5"/>
        <w:ind w:left="0" w:firstLine="709"/>
        <w:jc w:val="both"/>
        <w:rPr>
          <w:sz w:val="28"/>
          <w:szCs w:val="28"/>
        </w:rPr>
      </w:pPr>
      <w:r w:rsidRPr="00C62C1A">
        <w:rPr>
          <w:rFonts w:eastAsiaTheme="minorHAnsi"/>
          <w:sz w:val="28"/>
          <w:szCs w:val="28"/>
          <w:lang w:eastAsia="en-US"/>
        </w:rPr>
        <w:t>5)</w:t>
      </w:r>
      <w:r w:rsidRPr="00C62C1A">
        <w:rPr>
          <w:sz w:val="28"/>
          <w:szCs w:val="28"/>
        </w:rPr>
        <w:t xml:space="preserve"> Прибыль от работы системы за один час составит 4</w:t>
      </w:r>
      <w:r w:rsidRPr="00C62C1A">
        <w:rPr>
          <w:i/>
          <w:sz w:val="28"/>
          <w:szCs w:val="28"/>
        </w:rPr>
        <w:t>А</w:t>
      </w:r>
      <w:r w:rsidRPr="00C62C1A">
        <w:rPr>
          <w:sz w:val="28"/>
          <w:szCs w:val="28"/>
        </w:rPr>
        <w:t xml:space="preserve">, или </w:t>
      </w:r>
      <w:r w:rsidRPr="00C62C1A">
        <w:rPr>
          <w:position w:val="-28"/>
          <w:sz w:val="28"/>
          <w:szCs w:val="28"/>
        </w:rPr>
        <w:object w:dxaOrig="2120" w:dyaOrig="700">
          <v:shape id="_x0000_i1039" type="#_x0000_t75" style="width:118.5pt;height:39.75pt" o:ole="">
            <v:imagedata r:id="rId21" o:title=""/>
          </v:shape>
          <o:OLEObject Type="Embed" ProgID="Equation.DSMT4" ShapeID="_x0000_i1039" DrawAspect="Content" ObjectID="_1428485560" r:id="rId22"/>
        </w:object>
      </w:r>
      <w:r w:rsidR="008C0F1A" w:rsidRPr="00C62C1A">
        <w:rPr>
          <w:sz w:val="28"/>
          <w:szCs w:val="28"/>
        </w:rPr>
        <w:t xml:space="preserve"> </w:t>
      </w:r>
      <w:proofErr w:type="spellStart"/>
      <w:r w:rsidR="008C0F1A" w:rsidRPr="00C62C1A">
        <w:rPr>
          <w:sz w:val="28"/>
          <w:szCs w:val="28"/>
        </w:rPr>
        <w:t>у.е</w:t>
      </w:r>
      <w:proofErr w:type="spellEnd"/>
      <w:r w:rsidR="008C0F1A" w:rsidRPr="00C62C1A">
        <w:rPr>
          <w:sz w:val="28"/>
          <w:szCs w:val="28"/>
        </w:rPr>
        <w:t>.</w:t>
      </w:r>
    </w:p>
    <w:p w:rsidR="00C53183" w:rsidRPr="00C62C1A" w:rsidRDefault="00C53183" w:rsidP="00C53183">
      <w:pPr>
        <w:pStyle w:val="a5"/>
        <w:ind w:left="0" w:firstLine="709"/>
        <w:jc w:val="both"/>
        <w:rPr>
          <w:sz w:val="28"/>
          <w:szCs w:val="28"/>
        </w:rPr>
      </w:pPr>
      <w:r w:rsidRPr="00C62C1A">
        <w:rPr>
          <w:sz w:val="28"/>
          <w:szCs w:val="28"/>
        </w:rPr>
        <w:t xml:space="preserve">Затраты на функционирование системы будут равны </w:t>
      </w:r>
      <w:r w:rsidR="008C0F1A" w:rsidRPr="00C62C1A">
        <w:rPr>
          <w:sz w:val="28"/>
          <w:szCs w:val="28"/>
        </w:rPr>
        <w:t>2</w:t>
      </w:r>
      <w:r w:rsidR="008C0F1A" w:rsidRPr="00C62C1A">
        <w:rPr>
          <w:i/>
          <w:sz w:val="28"/>
          <w:szCs w:val="28"/>
        </w:rPr>
        <w:t>n</w:t>
      </w:r>
      <w:r w:rsidRPr="00C62C1A">
        <w:rPr>
          <w:sz w:val="28"/>
          <w:szCs w:val="28"/>
        </w:rPr>
        <w:t xml:space="preserve"> </w:t>
      </w:r>
      <w:proofErr w:type="spellStart"/>
      <w:r w:rsidRPr="00C62C1A">
        <w:rPr>
          <w:sz w:val="28"/>
          <w:szCs w:val="28"/>
        </w:rPr>
        <w:t>у.е</w:t>
      </w:r>
      <w:proofErr w:type="spellEnd"/>
      <w:r w:rsidRPr="00C62C1A">
        <w:rPr>
          <w:sz w:val="28"/>
          <w:szCs w:val="28"/>
        </w:rPr>
        <w:t>.</w:t>
      </w:r>
    </w:p>
    <w:p w:rsidR="00C53183" w:rsidRPr="00C62C1A" w:rsidRDefault="008C0F1A" w:rsidP="00DD0748">
      <w:pPr>
        <w:pStyle w:val="a5"/>
        <w:ind w:left="0" w:firstLine="709"/>
        <w:jc w:val="both"/>
        <w:rPr>
          <w:sz w:val="28"/>
          <w:szCs w:val="28"/>
        </w:rPr>
      </w:pPr>
      <w:r w:rsidRPr="00C62C1A">
        <w:rPr>
          <w:sz w:val="28"/>
          <w:szCs w:val="28"/>
        </w:rPr>
        <w:lastRenderedPageBreak/>
        <w:t xml:space="preserve">Таким образом, чтобы определить экономически целесообразное количество каналов, необходимо найти максимум функции </w:t>
      </w:r>
      <w:r w:rsidRPr="00C62C1A">
        <w:rPr>
          <w:position w:val="-28"/>
          <w:sz w:val="28"/>
          <w:szCs w:val="28"/>
        </w:rPr>
        <w:object w:dxaOrig="3280" w:dyaOrig="700">
          <v:shape id="_x0000_i1040" type="#_x0000_t75" style="width:183pt;height:39.75pt" o:ole="">
            <v:imagedata r:id="rId23" o:title=""/>
          </v:shape>
          <o:OLEObject Type="Embed" ProgID="Equation.DSMT4" ShapeID="_x0000_i1040" DrawAspect="Content" ObjectID="_1428485561" r:id="rId24"/>
        </w:object>
      </w:r>
    </w:p>
    <w:p w:rsidR="008C0F1A" w:rsidRPr="00C62C1A" w:rsidRDefault="008C0F1A" w:rsidP="008C0F1A">
      <w:pPr>
        <w:pStyle w:val="a5"/>
        <w:ind w:left="0" w:firstLine="709"/>
        <w:jc w:val="both"/>
        <w:rPr>
          <w:sz w:val="28"/>
          <w:szCs w:val="28"/>
        </w:rPr>
      </w:pPr>
      <w:r w:rsidRPr="00C62C1A">
        <w:rPr>
          <w:sz w:val="28"/>
          <w:szCs w:val="28"/>
        </w:rPr>
        <w:t xml:space="preserve">Учитывая заданные значения </w:t>
      </w:r>
      <w:r w:rsidRPr="00C62C1A">
        <w:rPr>
          <w:position w:val="-6"/>
          <w:sz w:val="28"/>
          <w:szCs w:val="28"/>
        </w:rPr>
        <w:object w:dxaOrig="580" w:dyaOrig="279">
          <v:shape id="_x0000_i1041" type="#_x0000_t75" style="width:29.25pt;height:14.25pt" o:ole="">
            <v:imagedata r:id="rId25" o:title=""/>
          </v:shape>
          <o:OLEObject Type="Embed" ProgID="Equation.DSMT4" ShapeID="_x0000_i1041" DrawAspect="Content" ObjectID="_1428485562" r:id="rId26"/>
        </w:object>
      </w:r>
      <w:r w:rsidRPr="00C62C1A">
        <w:rPr>
          <w:sz w:val="28"/>
          <w:szCs w:val="28"/>
        </w:rPr>
        <w:t xml:space="preserve"> и </w:t>
      </w:r>
      <w:r w:rsidRPr="00C62C1A">
        <w:rPr>
          <w:position w:val="-28"/>
          <w:sz w:val="28"/>
          <w:szCs w:val="28"/>
        </w:rPr>
        <w:object w:dxaOrig="1460" w:dyaOrig="660">
          <v:shape id="_x0000_i1042" type="#_x0000_t75" style="width:72.75pt;height:33pt" o:ole="">
            <v:imagedata r:id="rId27" o:title=""/>
          </v:shape>
          <o:OLEObject Type="Embed" ProgID="Equation.DSMT4" ShapeID="_x0000_i1042" DrawAspect="Content" ObjectID="_1428485563" r:id="rId28"/>
        </w:object>
      </w:r>
      <w:r w:rsidRPr="00C62C1A">
        <w:rPr>
          <w:sz w:val="28"/>
          <w:szCs w:val="28"/>
        </w:rPr>
        <w:t xml:space="preserve">, формула примет вид </w:t>
      </w:r>
      <w:r w:rsidR="0073133A" w:rsidRPr="00C62C1A">
        <w:rPr>
          <w:position w:val="-28"/>
          <w:sz w:val="28"/>
          <w:szCs w:val="28"/>
        </w:rPr>
        <w:object w:dxaOrig="4180" w:dyaOrig="700">
          <v:shape id="_x0000_i1043" type="#_x0000_t75" style="width:285.75pt;height:48pt" o:ole="">
            <v:imagedata r:id="rId29" o:title=""/>
          </v:shape>
          <o:OLEObject Type="Embed" ProgID="Equation.DSMT4" ShapeID="_x0000_i1043" DrawAspect="Content" ObjectID="_1428485564" r:id="rId30"/>
        </w:object>
      </w:r>
      <w:r w:rsidRPr="00C62C1A">
        <w:rPr>
          <w:sz w:val="28"/>
          <w:szCs w:val="28"/>
        </w:rPr>
        <w:t>.</w:t>
      </w:r>
    </w:p>
    <w:p w:rsidR="008C0F1A" w:rsidRPr="00C62C1A" w:rsidRDefault="008C0F1A" w:rsidP="008C0F1A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8C0F1A" w:rsidRPr="00C62C1A" w:rsidRDefault="008C0F1A" w:rsidP="0018118B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 xml:space="preserve">6) </w:t>
      </w:r>
      <w:proofErr w:type="gramStart"/>
      <w:r w:rsidRPr="00C62C1A">
        <w:rPr>
          <w:rFonts w:ascii="Times New Roman" w:hAnsi="Times New Roman" w:cs="Times New Roman"/>
          <w:sz w:val="28"/>
          <w:szCs w:val="28"/>
        </w:rPr>
        <w:t>Построив  имитационную  модель  непрерывно-стохастической  СМО  и исследовав  ее при соответствующих исходных данных получим</w:t>
      </w:r>
      <w:proofErr w:type="gramEnd"/>
      <w:r w:rsidRPr="00C62C1A">
        <w:rPr>
          <w:rFonts w:ascii="Times New Roman" w:hAnsi="Times New Roman" w:cs="Times New Roman"/>
          <w:sz w:val="28"/>
          <w:szCs w:val="28"/>
        </w:rPr>
        <w:t xml:space="preserve">: </w:t>
      </w:r>
      <w:bookmarkStart w:id="0" w:name="OLE_LINK3"/>
      <w:bookmarkStart w:id="1" w:name="OLE_LINK4"/>
    </w:p>
    <w:p w:rsidR="008C0F1A" w:rsidRPr="00C62C1A" w:rsidRDefault="008C0F1A" w:rsidP="0018118B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 xml:space="preserve">а) наиболее эффективное количество каналов – 6; </w:t>
      </w:r>
    </w:p>
    <w:p w:rsidR="008C0F1A" w:rsidRDefault="008C0F1A" w:rsidP="0018118B">
      <w:pPr>
        <w:ind w:firstLine="567"/>
        <w:rPr>
          <w:rFonts w:ascii="Times New Roman" w:hAnsi="Times New Roman" w:cs="Times New Roman"/>
          <w:sz w:val="28"/>
          <w:szCs w:val="28"/>
        </w:rPr>
      </w:pPr>
      <w:r w:rsidRPr="00C62C1A">
        <w:rPr>
          <w:rFonts w:ascii="Times New Roman" w:hAnsi="Times New Roman" w:cs="Times New Roman"/>
          <w:sz w:val="28"/>
          <w:szCs w:val="28"/>
        </w:rPr>
        <w:t>б) прибыль, полученная при этом –</w:t>
      </w:r>
      <w:bookmarkEnd w:id="0"/>
      <w:bookmarkEnd w:id="1"/>
      <w:r w:rsidRPr="00C62C1A">
        <w:rPr>
          <w:rFonts w:ascii="Times New Roman" w:hAnsi="Times New Roman" w:cs="Times New Roman"/>
          <w:sz w:val="28"/>
          <w:szCs w:val="28"/>
        </w:rPr>
        <w:t xml:space="preserve"> 850-900 </w:t>
      </w:r>
      <w:proofErr w:type="spellStart"/>
      <w:r w:rsidRPr="00C62C1A">
        <w:rPr>
          <w:rFonts w:ascii="Times New Roman" w:hAnsi="Times New Roman" w:cs="Times New Roman"/>
          <w:sz w:val="28"/>
          <w:szCs w:val="28"/>
        </w:rPr>
        <w:t>у.е</w:t>
      </w:r>
      <w:proofErr w:type="spellEnd"/>
      <w:proofErr w:type="gramStart"/>
      <w:r w:rsidRPr="00C62C1A">
        <w:rPr>
          <w:rFonts w:ascii="Times New Roman" w:hAnsi="Times New Roman" w:cs="Times New Roman"/>
          <w:sz w:val="28"/>
          <w:szCs w:val="28"/>
        </w:rPr>
        <w:t>..</w:t>
      </w:r>
      <w:proofErr w:type="gramEnd"/>
    </w:p>
    <w:p w:rsidR="00F359E8" w:rsidRDefault="00F359E8" w:rsidP="0018118B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F359E8" w:rsidRDefault="00F359E8" w:rsidP="0018118B">
      <w:pPr>
        <w:ind w:firstLine="567"/>
        <w:rPr>
          <w:rFonts w:ascii="Times New Roman" w:hAnsi="Times New Roman" w:cs="Times New Roman"/>
          <w:sz w:val="28"/>
          <w:szCs w:val="28"/>
        </w:rPr>
      </w:pPr>
    </w:p>
    <w:p w:rsidR="00F359E8" w:rsidRDefault="00F359E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359E8" w:rsidRPr="00F359E8" w:rsidRDefault="00F359E8" w:rsidP="00F359E8">
      <w:pPr>
        <w:rPr>
          <w:rFonts w:ascii="Times New Roman" w:hAnsi="Times New Roman" w:cs="Times New Roman"/>
          <w:b/>
          <w:sz w:val="28"/>
          <w:szCs w:val="28"/>
        </w:rPr>
      </w:pPr>
      <w:r w:rsidRPr="00F359E8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остроение и реализация алгоритмов моделирования </w:t>
      </w:r>
      <w:r w:rsidRPr="00F359E8">
        <w:rPr>
          <w:rFonts w:ascii="Times New Roman" w:hAnsi="Times New Roman" w:cs="Times New Roman"/>
          <w:b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b/>
          <w:sz w:val="28"/>
          <w:szCs w:val="28"/>
        </w:rPr>
        <w:t>-Схем.</w:t>
      </w:r>
    </w:p>
    <w:p w:rsidR="00F359E8" w:rsidRPr="00F359E8" w:rsidRDefault="00F359E8" w:rsidP="00F359E8">
      <w:pPr>
        <w:rPr>
          <w:rFonts w:ascii="Times New Roman" w:hAnsi="Times New Roman" w:cs="Times New Roman"/>
          <w:b/>
          <w:sz w:val="28"/>
          <w:szCs w:val="28"/>
        </w:rPr>
      </w:pPr>
      <w:r w:rsidRPr="00F359E8">
        <w:rPr>
          <w:rFonts w:ascii="Times New Roman" w:hAnsi="Times New Roman" w:cs="Times New Roman"/>
          <w:b/>
          <w:sz w:val="28"/>
          <w:szCs w:val="28"/>
        </w:rPr>
        <w:t xml:space="preserve">Структура </w:t>
      </w:r>
      <w:r w:rsidRPr="00F359E8">
        <w:rPr>
          <w:rFonts w:ascii="Times New Roman" w:hAnsi="Times New Roman" w:cs="Times New Roman"/>
          <w:b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b/>
          <w:sz w:val="28"/>
          <w:szCs w:val="28"/>
        </w:rPr>
        <w:t>-Схемы.</w:t>
      </w:r>
    </w:p>
    <w:p w:rsid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Для детального ознакомления с технологией машинной имитации рассмотри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 xml:space="preserve">-Схему достаточно общего вида. </w:t>
      </w:r>
      <w:proofErr w:type="gramStart"/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>-Схема содержит три фазы обслуживания и источник заявок.</w:t>
      </w:r>
      <w:proofErr w:type="gramEnd"/>
    </w:p>
    <w:p w:rsidR="00B956AA" w:rsidRDefault="00B956AA" w:rsidP="00F359E8">
      <w:pPr>
        <w:rPr>
          <w:rFonts w:ascii="Times New Roman" w:hAnsi="Times New Roman" w:cs="Times New Roman"/>
          <w:sz w:val="28"/>
          <w:szCs w:val="28"/>
        </w:rPr>
      </w:pPr>
    </w:p>
    <w:p w:rsidR="00B956AA" w:rsidRDefault="00B956AA" w:rsidP="00F359E8">
      <w:pPr>
        <w:rPr>
          <w:rFonts w:ascii="Times New Roman" w:hAnsi="Times New Roman" w:cs="Times New Roman"/>
          <w:sz w:val="28"/>
          <w:szCs w:val="28"/>
        </w:rPr>
      </w:pPr>
    </w:p>
    <w:p w:rsidR="00B956AA" w:rsidRDefault="00B956AA" w:rsidP="00B956AA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143625" cy="3086100"/>
            <wp:effectExtent l="1905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 l="2647" t="22243" r="2500" b="181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3625" cy="3086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56AA" w:rsidRDefault="00B956AA" w:rsidP="00B956AA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B956AA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</w:t>
      </w:r>
      <w:r w:rsidR="000F1F20">
        <w:rPr>
          <w:rFonts w:ascii="Times New Roman" w:hAnsi="Times New Roman" w:cs="Times New Roman"/>
          <w:sz w:val="28"/>
          <w:szCs w:val="28"/>
        </w:rPr>
        <w:t>.1</w:t>
      </w:r>
      <w:r w:rsidRPr="00B956AA">
        <w:rPr>
          <w:rFonts w:ascii="Times New Roman" w:hAnsi="Times New Roman" w:cs="Times New Roman"/>
          <w:sz w:val="28"/>
          <w:szCs w:val="28"/>
        </w:rPr>
        <w:t xml:space="preserve"> –</w:t>
      </w:r>
      <w:r w:rsidR="00F51566">
        <w:rPr>
          <w:rFonts w:ascii="Times New Roman" w:hAnsi="Times New Roman" w:cs="Times New Roman"/>
          <w:sz w:val="28"/>
          <w:szCs w:val="28"/>
        </w:rPr>
        <w:t xml:space="preserve"> Структура </w:t>
      </w:r>
      <w:r w:rsidR="00F51566"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="00F51566" w:rsidRPr="00F359E8">
        <w:rPr>
          <w:rFonts w:ascii="Times New Roman" w:hAnsi="Times New Roman" w:cs="Times New Roman"/>
          <w:sz w:val="28"/>
          <w:szCs w:val="28"/>
        </w:rPr>
        <w:t>-</w:t>
      </w:r>
      <w:r w:rsidR="00F51566">
        <w:rPr>
          <w:rFonts w:ascii="Times New Roman" w:hAnsi="Times New Roman" w:cs="Times New Roman"/>
          <w:sz w:val="28"/>
          <w:szCs w:val="28"/>
        </w:rPr>
        <w:t>схемы.</w:t>
      </w:r>
    </w:p>
    <w:p w:rsidR="00F51566" w:rsidRPr="00F359E8" w:rsidRDefault="00F51566" w:rsidP="00B956AA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Первая фаза содержит 2 однотипных канала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1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2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 общий входной накопитель заявок Н</w:t>
      </w:r>
      <w:proofErr w:type="gramStart"/>
      <w:r w:rsidRPr="00F359E8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>. В случае заполнения накопителя Н</w:t>
      </w:r>
      <w:proofErr w:type="gramStart"/>
      <w:r w:rsidRPr="00F359E8">
        <w:rPr>
          <w:rFonts w:ascii="Times New Roman" w:hAnsi="Times New Roman" w:cs="Times New Roman"/>
          <w:sz w:val="28"/>
          <w:szCs w:val="28"/>
        </w:rPr>
        <w:t>1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заявки источника получают отказ (дисциплина отказа заявкам на входе фазы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).</w:t>
      </w: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Вторая фаза также содержит два однотипных канала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1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2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 общий входной накопитель Н</w:t>
      </w:r>
      <w:proofErr w:type="gramStart"/>
      <w:r w:rsidRPr="00F359E8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>. В случае заполнения накопителя Н</w:t>
      </w:r>
      <w:proofErr w:type="gramStart"/>
      <w:r w:rsidRPr="00F359E8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заявки блокируются в первой фазе. Это означает, что если какой-либо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1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ли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2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некоторый момент модельного времени завершил обслуживание заявки и в этот момент каналы второй фазы заняты и накопитель заполнен, то обслуженная заявка не покидает систему, что имеет место в случае отказа, а блокируется в канале первой фазы. Заявка сохраняется каналом первой фазы до тех пор, пока в накопителе Н</w:t>
      </w:r>
      <w:proofErr w:type="gramStart"/>
      <w:r w:rsidRPr="00F359E8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не освободится по крайней мере одна позиция.</w:t>
      </w: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Третья фаза содержит только один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 накопитель Н3 ёмкостью, равной нулю. При занятом канале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 w:rsidRPr="00F359E8">
        <w:rPr>
          <w:rFonts w:ascii="Times New Roman" w:hAnsi="Times New Roman" w:cs="Times New Roman"/>
          <w:sz w:val="28"/>
          <w:szCs w:val="28"/>
        </w:rPr>
        <w:t xml:space="preserve"> заявки блокируются во второй фазу.</w:t>
      </w: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Для описания имитационной модел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>-Сх</w:t>
      </w:r>
      <w:r>
        <w:rPr>
          <w:rFonts w:ascii="Times New Roman" w:hAnsi="Times New Roman" w:cs="Times New Roman"/>
          <w:sz w:val="28"/>
          <w:szCs w:val="28"/>
        </w:rPr>
        <w:t>емы введём следующие переменные</w:t>
      </w:r>
      <w:r w:rsidRPr="00F359E8">
        <w:rPr>
          <w:rFonts w:ascii="Times New Roman" w:hAnsi="Times New Roman" w:cs="Times New Roman"/>
          <w:sz w:val="28"/>
          <w:szCs w:val="28"/>
        </w:rPr>
        <w:t>:</w:t>
      </w: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– текущее значение модельного времени;</w:t>
      </w: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proofErr w:type="gram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– время появления очередной заявки на выходе источника;</w:t>
      </w: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j</w:t>
      </w:r>
      <w:proofErr w:type="spellEnd"/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– время окончания обслуживания канало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F359E8">
        <w:rPr>
          <w:rFonts w:ascii="Times New Roman" w:hAnsi="Times New Roman" w:cs="Times New Roman"/>
          <w:sz w:val="28"/>
          <w:szCs w:val="28"/>
        </w:rPr>
        <w:t>й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фазы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 xml:space="preserve"> очередной заявки;</w:t>
      </w: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proofErr w:type="gram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n</w:t>
      </w:r>
      <w:proofErr w:type="spellEnd"/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) – состояние канал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фазы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момент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>;</w:t>
      </w: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 – ёмкость накопителя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F359E8">
        <w:rPr>
          <w:rFonts w:ascii="Times New Roman" w:hAnsi="Times New Roman" w:cs="Times New Roman"/>
          <w:sz w:val="28"/>
          <w:szCs w:val="28"/>
        </w:rPr>
        <w:t>й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фазы;</w:t>
      </w: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– состояние накопителя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F359E8">
        <w:rPr>
          <w:rFonts w:ascii="Times New Roman" w:hAnsi="Times New Roman" w:cs="Times New Roman"/>
          <w:sz w:val="28"/>
          <w:szCs w:val="28"/>
        </w:rPr>
        <w:t>й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фазы;</w:t>
      </w: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 – количество потерянных заявок;</w:t>
      </w: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  <w:lang w:val="en-US"/>
        </w:rPr>
        <w:lastRenderedPageBreak/>
        <w:t>N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F359E8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F359E8">
        <w:rPr>
          <w:rFonts w:ascii="Times New Roman" w:hAnsi="Times New Roman" w:cs="Times New Roman"/>
          <w:sz w:val="28"/>
          <w:szCs w:val="28"/>
        </w:rPr>
        <w:t>-  количество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обслуженных системой заявок;</w:t>
      </w: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F359E8">
        <w:rPr>
          <w:rFonts w:ascii="Times New Roman" w:hAnsi="Times New Roman" w:cs="Times New Roman"/>
          <w:sz w:val="28"/>
          <w:szCs w:val="28"/>
        </w:rPr>
        <w:t xml:space="preserve"> – </w:t>
      </w:r>
      <w:proofErr w:type="gramStart"/>
      <w:r w:rsidRPr="00F359E8">
        <w:rPr>
          <w:rFonts w:ascii="Times New Roman" w:hAnsi="Times New Roman" w:cs="Times New Roman"/>
          <w:sz w:val="28"/>
          <w:szCs w:val="28"/>
        </w:rPr>
        <w:t>вероятность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отказа (потери) заявки системой;</w:t>
      </w:r>
    </w:p>
    <w:p w:rsidR="00F359E8" w:rsidRPr="00F359E8" w:rsidRDefault="009429FD" w:rsidP="00F359E8">
      <w:pPr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Δ</w:t>
      </w:r>
      <w:r w:rsidR="00F359E8"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proofErr w:type="spellEnd"/>
      <w:r w:rsidR="00F359E8" w:rsidRPr="00F359E8">
        <w:rPr>
          <w:rFonts w:ascii="Times New Roman" w:hAnsi="Times New Roman" w:cs="Times New Roman"/>
          <w:sz w:val="28"/>
          <w:szCs w:val="28"/>
        </w:rPr>
        <w:t xml:space="preserve"> – интервал продвижения модельного времени в сплошном моделировании.</w:t>
      </w:r>
      <w:proofErr w:type="gramEnd"/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Каждый из каналов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>-Схемы может находиться в следующих состояниях:</w:t>
      </w:r>
    </w:p>
    <w:p w:rsidR="00F359E8" w:rsidRPr="00F359E8" w:rsidRDefault="00F359E8" w:rsidP="00F359E8">
      <w:pPr>
        <w:pStyle w:val="a5"/>
        <w:numPr>
          <w:ilvl w:val="0"/>
          <w:numId w:val="5"/>
        </w:numPr>
        <w:spacing w:after="200" w:line="276" w:lineRule="auto"/>
        <w:jc w:val="both"/>
        <w:rPr>
          <w:sz w:val="28"/>
          <w:szCs w:val="28"/>
        </w:rPr>
      </w:pPr>
      <w:r w:rsidRPr="00F359E8">
        <w:rPr>
          <w:sz w:val="28"/>
          <w:szCs w:val="28"/>
        </w:rPr>
        <w:t>Канал свободен (0);</w:t>
      </w:r>
    </w:p>
    <w:p w:rsidR="00F359E8" w:rsidRPr="00F359E8" w:rsidRDefault="00F359E8" w:rsidP="00F359E8">
      <w:pPr>
        <w:pStyle w:val="a5"/>
        <w:numPr>
          <w:ilvl w:val="0"/>
          <w:numId w:val="5"/>
        </w:numPr>
        <w:spacing w:after="200" w:line="276" w:lineRule="auto"/>
        <w:jc w:val="both"/>
        <w:rPr>
          <w:sz w:val="28"/>
          <w:szCs w:val="28"/>
        </w:rPr>
      </w:pPr>
      <w:r w:rsidRPr="00F359E8">
        <w:rPr>
          <w:sz w:val="28"/>
          <w:szCs w:val="28"/>
        </w:rPr>
        <w:t>Канал занят обслуживанием (1);</w:t>
      </w:r>
    </w:p>
    <w:p w:rsidR="00F359E8" w:rsidRPr="00F359E8" w:rsidRDefault="00F359E8" w:rsidP="009429FD">
      <w:pPr>
        <w:pStyle w:val="a5"/>
        <w:numPr>
          <w:ilvl w:val="0"/>
          <w:numId w:val="5"/>
        </w:numPr>
        <w:ind w:left="714" w:hanging="357"/>
        <w:contextualSpacing w:val="0"/>
        <w:jc w:val="both"/>
        <w:rPr>
          <w:sz w:val="28"/>
          <w:szCs w:val="28"/>
        </w:rPr>
      </w:pPr>
      <w:r w:rsidRPr="00F359E8">
        <w:rPr>
          <w:sz w:val="28"/>
          <w:szCs w:val="28"/>
        </w:rPr>
        <w:t>Канал заблокирован (хранит уже обслуженную заявку) (2);</w:t>
      </w:r>
    </w:p>
    <w:p w:rsidR="00F359E8" w:rsidRPr="00F359E8" w:rsidRDefault="009429FD" w:rsidP="00F359E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="00F359E8" w:rsidRPr="00F359E8">
        <w:rPr>
          <w:rFonts w:ascii="Times New Roman" w:hAnsi="Times New Roman" w:cs="Times New Roman"/>
          <w:sz w:val="28"/>
          <w:szCs w:val="28"/>
        </w:rPr>
        <w:t xml:space="preserve">екущее состояние </w:t>
      </w:r>
      <w:r w:rsidR="00F359E8"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F359E8" w:rsidRPr="00F359E8">
        <w:rPr>
          <w:rFonts w:ascii="Times New Roman" w:hAnsi="Times New Roman" w:cs="Times New Roman"/>
          <w:sz w:val="28"/>
          <w:szCs w:val="28"/>
        </w:rPr>
        <w:t xml:space="preserve"> накопителя Н равно количеству заявок, хранящемуся в накопителе в текущий момент модельного времени </w:t>
      </w:r>
      <w:r w:rsidR="00F359E8"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F359E8" w:rsidRPr="00F359E8">
        <w:rPr>
          <w:rFonts w:ascii="Times New Roman" w:hAnsi="Times New Roman" w:cs="Times New Roman"/>
          <w:sz w:val="28"/>
          <w:szCs w:val="28"/>
        </w:rPr>
        <w:t>.</w:t>
      </w:r>
    </w:p>
    <w:p w:rsidR="009429FD" w:rsidRPr="009429FD" w:rsidRDefault="009429FD" w:rsidP="00F359E8">
      <w:pPr>
        <w:rPr>
          <w:rFonts w:ascii="Times New Roman" w:hAnsi="Times New Roman" w:cs="Times New Roman"/>
          <w:sz w:val="28"/>
          <w:szCs w:val="28"/>
        </w:rPr>
      </w:pP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Процедура моделирования начала обслуживания заявки каждым элементарным каналом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сводится к следующему.</w:t>
      </w: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Выполняется обращение к генератору случайных чисел. Генератор формирует интервал обслуживания заявки каналом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, закон распределения, длительности которого должен соответствовать закону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359E8">
        <w:rPr>
          <w:rFonts w:ascii="Times New Roman" w:hAnsi="Times New Roman" w:cs="Times New Roman"/>
          <w:sz w:val="28"/>
          <w:szCs w:val="28"/>
        </w:rPr>
        <w:t xml:space="preserve"> распределения времени обслуживания заявок каналом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. Вычисляется время окончания обслуживания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>=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>+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, где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– текущий момент модельного времени. Канал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переходит в состояние «занят обслуживанием».</w:t>
      </w: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Когда модельное время достигает значения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, соответствующему моменту завершения обслуживания каналом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 w:rsidRPr="00F359E8">
        <w:rPr>
          <w:rFonts w:ascii="Times New Roman" w:hAnsi="Times New Roman" w:cs="Times New Roman"/>
          <w:sz w:val="28"/>
          <w:szCs w:val="28"/>
        </w:rPr>
        <w:t>моделируются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процесс передачи заявки с выхода канала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в накопитель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+1 следующей фазы или в каналы фазы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+1, если ёмкость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+1 накопителя Н</w:t>
      </w:r>
      <w:proofErr w:type="spellStart"/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+1 равна нулю. Если фаза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+1 может принять заявку, то канал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переводится в состояние «свободен». В этом случае количество заявок в накопителе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Hi</w:t>
      </w:r>
      <w:r w:rsidRPr="00F359E8">
        <w:rPr>
          <w:rFonts w:ascii="Times New Roman" w:hAnsi="Times New Roman" w:cs="Times New Roman"/>
          <w:sz w:val="28"/>
          <w:szCs w:val="28"/>
        </w:rPr>
        <w:t xml:space="preserve">+1 фазы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+1 увеличивается н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а канал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может принять заявку из накопител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F359E8">
        <w:rPr>
          <w:rFonts w:ascii="Times New Roman" w:hAnsi="Times New Roman" w:cs="Times New Roman"/>
          <w:sz w:val="28"/>
          <w:szCs w:val="28"/>
        </w:rPr>
        <w:t xml:space="preserve">1 своей фазы. Канал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переходит в состояние «занят обслуживанием», а количество заявок в накопителе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F359E8">
        <w:rPr>
          <w:rFonts w:ascii="Times New Roman" w:hAnsi="Times New Roman" w:cs="Times New Roman"/>
          <w:sz w:val="28"/>
          <w:szCs w:val="28"/>
        </w:rPr>
        <w:t xml:space="preserve">1 уменьшается на единицу. Если фаза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+1 заявку принять не может (накопитель и каналы заняты обслуживанием заявок), канал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переводится в состояние «заблокирован».</w:t>
      </w: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Укрупнённая схема алгоритма моделирова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 xml:space="preserve">-Схемы, построенного по принципу последовательного просмотра состояний модели через фиксированный временной интервал </w:t>
      </w:r>
      <w:r w:rsidR="009429FD">
        <w:rPr>
          <w:rFonts w:ascii="Times New Roman" w:hAnsi="Times New Roman" w:cs="Times New Roman"/>
          <w:sz w:val="28"/>
          <w:szCs w:val="28"/>
        </w:rPr>
        <w:t>Δ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F359E8">
        <w:rPr>
          <w:rFonts w:ascii="Times New Roman" w:hAnsi="Times New Roman" w:cs="Times New Roman"/>
          <w:sz w:val="28"/>
          <w:szCs w:val="28"/>
        </w:rPr>
        <w:t>представена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на рисунке 3.2. Такой метод управления модельным временем называется сплошным моделированием и состоит в том, что после каждого просмотра состояния модели, модельное время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увеличивается на интервал </w:t>
      </w:r>
      <w:r w:rsidR="009429FD">
        <w:rPr>
          <w:rFonts w:ascii="Times New Roman" w:hAnsi="Times New Roman" w:cs="Times New Roman"/>
          <w:sz w:val="28"/>
          <w:szCs w:val="28"/>
        </w:rPr>
        <w:t>Δ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 xml:space="preserve">. Наращивание модельного времени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>=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>+</w:t>
      </w:r>
      <w:r w:rsidR="009429FD">
        <w:rPr>
          <w:rFonts w:ascii="Times New Roman" w:hAnsi="Times New Roman" w:cs="Times New Roman"/>
          <w:sz w:val="28"/>
          <w:szCs w:val="28"/>
        </w:rPr>
        <w:t>Δ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ыполняется блоком 10. Момент завершения моделирова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 xml:space="preserve">-Схемы может быть зафиксирован: по числу просмотров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по длине интервала моделирова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ли по количеству обслуженных заявок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>3. Проверка соответствующих условий выполняется блоком 3.</w:t>
      </w: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Работа вспомогательных блоков – ввода исходных данных 1, установки начальных условий 2, обработк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F359E8">
        <w:rPr>
          <w:rFonts w:ascii="Times New Roman" w:hAnsi="Times New Roman" w:cs="Times New Roman"/>
          <w:sz w:val="28"/>
          <w:szCs w:val="28"/>
        </w:rPr>
        <w:t xml:space="preserve"> и вывода результатов моделирова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2 – не отличается по своей сути от аналогичных блоков, используемых в алгоритмах вычислений на ЭВМ. Поэтому остановимся более детально на работе той части моделирующего алгоритма, которая отражает специфику моделирования подхода (блоки 4-9). Детализованные схемы алгоритмов этих блоков приведены на рисунке. На этих и последующих схемах моделирующих алгоритмов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 xml:space="preserve">-Схем приняты </w:t>
      </w:r>
      <w:r w:rsidRPr="00F359E8">
        <w:rPr>
          <w:rFonts w:ascii="Times New Roman" w:hAnsi="Times New Roman" w:cs="Times New Roman"/>
          <w:sz w:val="28"/>
          <w:szCs w:val="28"/>
        </w:rPr>
        <w:lastRenderedPageBreak/>
        <w:t xml:space="preserve">следующие обозначения: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N</w:t>
      </w:r>
      <w:r w:rsidRPr="00F359E8">
        <w:rPr>
          <w:rFonts w:ascii="Times New Roman" w:hAnsi="Times New Roman" w:cs="Times New Roman"/>
          <w:sz w:val="28"/>
          <w:szCs w:val="28"/>
        </w:rPr>
        <w:t xml:space="preserve">(1) =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</w:rPr>
        <w:t>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,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)=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M</w:t>
      </w:r>
      <w:r w:rsidRPr="00F359E8">
        <w:rPr>
          <w:rFonts w:ascii="Times New Roman" w:hAnsi="Times New Roman" w:cs="Times New Roman"/>
          <w:sz w:val="28"/>
          <w:szCs w:val="28"/>
        </w:rPr>
        <w:t>=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</w:t>
      </w:r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N</w:t>
      </w:r>
      <w:r w:rsidRPr="00F359E8">
        <w:rPr>
          <w:rFonts w:ascii="Times New Roman" w:hAnsi="Times New Roman" w:cs="Times New Roman"/>
          <w:sz w:val="28"/>
          <w:szCs w:val="28"/>
        </w:rPr>
        <w:t>=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>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,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)=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LO</w:t>
      </w:r>
      <w:r w:rsidRPr="00F359E8">
        <w:rPr>
          <w:rFonts w:ascii="Times New Roman" w:hAnsi="Times New Roman" w:cs="Times New Roman"/>
          <w:sz w:val="28"/>
          <w:szCs w:val="28"/>
        </w:rPr>
        <w:t>(1)=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PO</w:t>
      </w:r>
      <w:r w:rsidRPr="00F359E8">
        <w:rPr>
          <w:rFonts w:ascii="Times New Roman" w:hAnsi="Times New Roman" w:cs="Times New Roman"/>
          <w:sz w:val="28"/>
          <w:szCs w:val="28"/>
        </w:rPr>
        <w:t>=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F359E8">
        <w:rPr>
          <w:rFonts w:ascii="Times New Roman" w:hAnsi="Times New Roman" w:cs="Times New Roman"/>
          <w:sz w:val="28"/>
          <w:szCs w:val="28"/>
        </w:rPr>
        <w:t>.</w:t>
      </w: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Процедура </w:t>
      </w:r>
      <w:proofErr w:type="gramStart"/>
      <w:r w:rsidRPr="00F359E8">
        <w:rPr>
          <w:rFonts w:ascii="Times New Roman" w:hAnsi="Times New Roman" w:cs="Times New Roman"/>
          <w:sz w:val="28"/>
          <w:szCs w:val="28"/>
        </w:rPr>
        <w:t>формирования времени завершения обслуживания заявок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каналами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оформлена в виде подпрограммы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WORK</w:t>
      </w:r>
      <w:r w:rsidRPr="00F359E8">
        <w:rPr>
          <w:rFonts w:ascii="Times New Roman" w:hAnsi="Times New Roman" w:cs="Times New Roman"/>
          <w:sz w:val="28"/>
          <w:szCs w:val="28"/>
        </w:rPr>
        <w:t>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>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>,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)). Процедура генерирует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– длительность интервала обслуживания очередной заявки и формирует время завершения обслужива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>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>,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) =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>+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>.</w:t>
      </w: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Окончание обслуживания заявки в некотором канале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в момент времени может вызвать процесс распространения изменений состояний элементов («особых состояний») системы в направлении противоположном движению заявок в системе, поэтому Н и</w:t>
      </w:r>
      <w:proofErr w:type="gramStart"/>
      <w:r w:rsidRPr="00F359E8">
        <w:rPr>
          <w:rFonts w:ascii="Times New Roman" w:hAnsi="Times New Roman" w:cs="Times New Roman"/>
          <w:sz w:val="28"/>
          <w:szCs w:val="28"/>
        </w:rPr>
        <w:t xml:space="preserve"> К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системы должны просматриваться при моделировании, начиная с обслуживающего канала последней фазы по направлению к накопителю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F359E8">
        <w:rPr>
          <w:rFonts w:ascii="Times New Roman" w:hAnsi="Times New Roman" w:cs="Times New Roman"/>
          <w:sz w:val="28"/>
          <w:szCs w:val="28"/>
        </w:rPr>
        <w:t>й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фазы.</w:t>
      </w: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Алгоритм формирования очередного состояни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>-Схемы в дискретный фиксированный момент модельного времени.</w:t>
      </w: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Рассмотрим реализацию основных блоков моделирующего алгоритма. Это блоки 9,8, … 4, которые имитируют формирование заявок источником и их обслуживание в каналах 1-й, 2-й и 3-й фаз модели.</w:t>
      </w: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Рассмотрим состояние модел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F359E8">
        <w:rPr>
          <w:rFonts w:ascii="Times New Roman" w:hAnsi="Times New Roman" w:cs="Times New Roman"/>
          <w:sz w:val="28"/>
          <w:szCs w:val="28"/>
        </w:rPr>
        <w:t xml:space="preserve">-схемы на стационарном участке моделирования. Пусть после очередного выполнения блока 10 модельное время приняло значение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>.</w:t>
      </w: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Блок 4 имитирует завершение обслуживания заявок канало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 xml:space="preserve">31 третьей фазы. Блок 4.1 проверяет состояние канал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>31 и, если канал находится в состоянии «занят обслуживанием» («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»), то в блоке 4.2 проверяется врем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 xml:space="preserve">31 завершения обслуживания канало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 xml:space="preserve">31. Если это время меньше или совпадает с текущим модельным временем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, то это означает, что в момент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на выходе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 xml:space="preserve">31 появляется очередная заявка. В этом случае в блоке 4.3 увеличивается н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F359E8">
        <w:rPr>
          <w:rFonts w:ascii="Times New Roman" w:hAnsi="Times New Roman" w:cs="Times New Roman"/>
          <w:sz w:val="28"/>
          <w:szCs w:val="28"/>
        </w:rPr>
        <w:t xml:space="preserve"> количество обслуженных заявок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F359E8">
        <w:rPr>
          <w:rFonts w:ascii="Times New Roman" w:hAnsi="Times New Roman" w:cs="Times New Roman"/>
          <w:sz w:val="28"/>
          <w:szCs w:val="28"/>
        </w:rPr>
        <w:t xml:space="preserve">3, а в блоке 4.4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</w:rPr>
        <w:t>31 переводится в состояние «свободен» («0»).</w:t>
      </w: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Блок</w:t>
      </w:r>
      <w:proofErr w:type="gramStart"/>
      <w:r w:rsidRPr="00F359E8">
        <w:rPr>
          <w:rFonts w:ascii="Times New Roman" w:hAnsi="Times New Roman" w:cs="Times New Roman"/>
          <w:sz w:val="28"/>
          <w:szCs w:val="28"/>
        </w:rPr>
        <w:t xml:space="preserve"> Б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, имитирует завершение обслуживания заявок каналами 2-й фазы и передачу обслуженных заявок на 3-ю фазу. Блоки 5.1, 5.9 и 5.10 составляют цикл просмотра каналов 2-й фазы. Блоки 5.2 и 5.3 проверить состояние и время завершения обслуживания заявки каждым из каналов. Если для некоторого канал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его состояние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=0, т.е. он находится в состоянии «занят обслуживанием» или «заблокирован»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&lt;=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, то это означает, что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хранит ранее заблокированную заявку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=2 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&lt;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) или именно в момент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он завершил обслуживание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=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,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=1). В этих случаях блок 5.4 проверяет состояние канала 3.1 3-й фазы. Если этот канал не свободен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 w:rsidRPr="00F359E8">
        <w:rPr>
          <w:rFonts w:ascii="Times New Roman" w:hAnsi="Times New Roman" w:cs="Times New Roman"/>
          <w:sz w:val="28"/>
          <w:szCs w:val="28"/>
        </w:rPr>
        <w:t xml:space="preserve">&lt;&gt;0), то блок 5.5 переводит канал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е «заблокирован» (или подтверждает ранее установленное состояние «заблокирован»). Есл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 w:rsidRPr="00F359E8">
        <w:rPr>
          <w:rFonts w:ascii="Times New Roman" w:hAnsi="Times New Roman" w:cs="Times New Roman"/>
          <w:sz w:val="28"/>
          <w:szCs w:val="28"/>
        </w:rPr>
        <w:t xml:space="preserve">=0, то блок 5.6 формирует новое время завершения заявки каналом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блок 5.7 переводит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31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е «занят обслуживанием», а блок 5.8 освобождает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.</w:t>
      </w: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Блок 6 (рис 3.5) имитирует процесс передачи заявок из накопителя Н</w:t>
      </w:r>
      <w:proofErr w:type="gramStart"/>
      <w:r w:rsidRPr="00F359E8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второй фазы в каналы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1</w:t>
      </w:r>
      <w:r w:rsidRPr="00F359E8">
        <w:rPr>
          <w:rFonts w:ascii="Times New Roman" w:hAnsi="Times New Roman" w:cs="Times New Roman"/>
          <w:sz w:val="28"/>
          <w:szCs w:val="28"/>
        </w:rPr>
        <w:t>,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2</w:t>
      </w:r>
      <w:r w:rsidRPr="00F359E8">
        <w:rPr>
          <w:rFonts w:ascii="Times New Roman" w:hAnsi="Times New Roman" w:cs="Times New Roman"/>
          <w:sz w:val="28"/>
          <w:szCs w:val="28"/>
        </w:rPr>
        <w:t>. Блоки 6.1, 6.7, 6.8 составляют цикл просмотра состояний каналов второй фазы. Блок 6.2 проверяет состояние накопителя Н</w:t>
      </w:r>
      <w:proofErr w:type="gramStart"/>
      <w:r w:rsidRPr="00F359E8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>. Если накопитель Н</w:t>
      </w:r>
      <w:proofErr w:type="gramStart"/>
      <w:r w:rsidRPr="00F359E8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содержит хотя бы одну заявку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N</w:t>
      </w:r>
      <w:r w:rsidRPr="00F359E8">
        <w:rPr>
          <w:rFonts w:ascii="Times New Roman" w:hAnsi="Times New Roman" w:cs="Times New Roman"/>
          <w:sz w:val="28"/>
          <w:szCs w:val="28"/>
        </w:rPr>
        <w:t xml:space="preserve">(2)&lt;&gt;0), выполняется переход к блоку 6.3, который проверяет состояние очередного канала 2-й фазы. Есл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>-</w:t>
      </w:r>
      <w:proofErr w:type="spellStart"/>
      <w:r w:rsidRPr="00F359E8">
        <w:rPr>
          <w:rFonts w:ascii="Times New Roman" w:hAnsi="Times New Roman" w:cs="Times New Roman"/>
          <w:sz w:val="28"/>
          <w:szCs w:val="28"/>
        </w:rPr>
        <w:t>й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канал свободен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F359E8">
        <w:rPr>
          <w:rFonts w:ascii="Times New Roman" w:hAnsi="Times New Roman" w:cs="Times New Roman"/>
          <w:sz w:val="28"/>
          <w:szCs w:val="28"/>
        </w:rPr>
        <w:t>(2,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)=0), то в блоке 6.4 вычисляется время завершения обслуживания заявки </w:t>
      </w:r>
      <w:r w:rsidRPr="00F359E8">
        <w:rPr>
          <w:rFonts w:ascii="Times New Roman" w:hAnsi="Times New Roman" w:cs="Times New Roman"/>
          <w:sz w:val="28"/>
          <w:szCs w:val="28"/>
        </w:rPr>
        <w:lastRenderedPageBreak/>
        <w:t>каналом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блок 6.5 переводит канал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е «занят обслуживанием», а блок 6.6 уменьшает на единицу количество заявок в накопителе Н</w:t>
      </w:r>
      <w:proofErr w:type="gramStart"/>
      <w:r w:rsidRPr="00F359E8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>. Если при выполнении блока 6.2 оказывается, что накопитель Н</w:t>
      </w:r>
      <w:proofErr w:type="gramStart"/>
      <w:r w:rsidRPr="00F359E8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заявок не содержит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N</w:t>
      </w:r>
      <w:r w:rsidRPr="00F359E8">
        <w:rPr>
          <w:rFonts w:ascii="Times New Roman" w:hAnsi="Times New Roman" w:cs="Times New Roman"/>
          <w:sz w:val="28"/>
          <w:szCs w:val="28"/>
        </w:rPr>
        <w:t>(2)=0), то выполняется переход к блоку 7.</w:t>
      </w: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Блок 7 (рис 3.6) воспроизводит процесс передачи заявок из каналов 1-й фазы в накопитель и каналы 2-й фазы. Блоки 7.1, 7.15, 7.16 составляют цикл просмотра состояния каналов 1-й фазы. Если при выполнении блоков 7.2, 7.3 </w:t>
      </w:r>
      <w:proofErr w:type="gramStart"/>
      <w:r w:rsidRPr="00F359E8">
        <w:rPr>
          <w:rFonts w:ascii="Times New Roman" w:hAnsi="Times New Roman" w:cs="Times New Roman"/>
          <w:sz w:val="28"/>
          <w:szCs w:val="28"/>
        </w:rPr>
        <w:t>оказывается что некоторый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хранит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заявку в состоянии «заблокирован» или выработал заявку в момент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>, выполняется переход к блокам 7.4, 7.5, 7.6, 7.7, составляющим цикл просмотра состояния каналов 2-й фазы. Если в результате выполнения в цикле блока 7.5 находится некоторый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proofErr w:type="spellStart"/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и «свободен» (Я(2,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>)=0), то выполняются блоки 7.8, 7.9, 7.10. Эти блоки формируют время завершения обслуживания заявки каналом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proofErr w:type="spellStart"/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>,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2</w:t>
      </w:r>
      <w:proofErr w:type="spellStart"/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proofErr w:type="spellEnd"/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r w:rsidRPr="00F359E8">
        <w:rPr>
          <w:rFonts w:ascii="Times New Roman" w:hAnsi="Times New Roman" w:cs="Times New Roman"/>
          <w:sz w:val="28"/>
          <w:szCs w:val="28"/>
        </w:rPr>
        <w:t>переводится в состояние «занят обслуживанием», а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переводится в состояние «свободен».</w:t>
      </w: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Если в результате просмотра каналов 2-й фазы все каналы оказываются занятыми, в блоке 7.11 проверяется состояние накопителя Н</w:t>
      </w:r>
      <w:proofErr w:type="gramStart"/>
      <w:r w:rsidRPr="00F359E8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>. Если накопитель содержит свободные позиции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N</w:t>
      </w:r>
      <w:r w:rsidRPr="00F359E8">
        <w:rPr>
          <w:rFonts w:ascii="Times New Roman" w:hAnsi="Times New Roman" w:cs="Times New Roman"/>
          <w:sz w:val="28"/>
          <w:szCs w:val="28"/>
        </w:rPr>
        <w:t>(2)&lt;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F359E8">
        <w:rPr>
          <w:rFonts w:ascii="Times New Roman" w:hAnsi="Times New Roman" w:cs="Times New Roman"/>
          <w:sz w:val="28"/>
          <w:szCs w:val="28"/>
        </w:rPr>
        <w:t>(2)), выполняются блоки 7.12, 7.14, увеличивающие на 1 количество заявок в накопителе Н</w:t>
      </w:r>
      <w:proofErr w:type="gramStart"/>
      <w:r w:rsidRPr="00F359E8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и переводящие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е «свободен». Если накопитель Н</w:t>
      </w:r>
      <w:proofErr w:type="gramStart"/>
      <w:r w:rsidRPr="00F359E8">
        <w:rPr>
          <w:rFonts w:ascii="Times New Roman" w:hAnsi="Times New Roman" w:cs="Times New Roman"/>
          <w:sz w:val="28"/>
          <w:szCs w:val="28"/>
        </w:rPr>
        <w:t>2</w:t>
      </w:r>
      <w:proofErr w:type="gramEnd"/>
      <w:r w:rsidRPr="00F359E8">
        <w:rPr>
          <w:rFonts w:ascii="Times New Roman" w:hAnsi="Times New Roman" w:cs="Times New Roman"/>
          <w:sz w:val="28"/>
          <w:szCs w:val="28"/>
        </w:rPr>
        <w:t xml:space="preserve"> полностью заполнен, выполняется блок 7.18, переводящий канал К</w:t>
      </w:r>
      <w:proofErr w:type="spellStart"/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е «заблокирован». Детальный алгоритм блока 8 приведён на рис. 2.7. Блок имитирует процесс передачи заявок из накопителя Н 1-й фазы в каналы 1-й фазы. Структура алгоритма полностью аналогична блоку 6.</w:t>
      </w:r>
    </w:p>
    <w:p w:rsidR="00F359E8" w:rsidRP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 xml:space="preserve">Блок 9 (рис 3.8) воспроизводит поступление заявок из источника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F359E8">
        <w:rPr>
          <w:rFonts w:ascii="Times New Roman" w:hAnsi="Times New Roman" w:cs="Times New Roman"/>
          <w:sz w:val="28"/>
          <w:szCs w:val="28"/>
        </w:rPr>
        <w:t xml:space="preserve"> на вход 1-й фазы. Если при выполнении 9.1 удовлетворяется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</w:t>
      </w:r>
      <w:r w:rsidRPr="00F359E8">
        <w:rPr>
          <w:rFonts w:ascii="Times New Roman" w:hAnsi="Times New Roman" w:cs="Times New Roman"/>
          <w:sz w:val="28"/>
          <w:szCs w:val="28"/>
        </w:rPr>
        <w:t>&lt;=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, то это означает, что в момент времени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на выходе источников сформирована очередная заявка. Блоки 9.2, 9.6, 9.7 составляют цикл просмотра состояний каналов 1-й фазы. Если в результате просмотра блок 9.3 обнаружит свободный канал К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, выполняются блоки 9.4, 9.5. Они формируют время завершения обслуживания заявк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j</w:t>
      </w:r>
      <w:r w:rsidRPr="00F359E8">
        <w:rPr>
          <w:rFonts w:ascii="Times New Roman" w:hAnsi="Times New Roman" w:cs="Times New Roman"/>
          <w:sz w:val="28"/>
          <w:szCs w:val="28"/>
        </w:rPr>
        <w:t xml:space="preserve"> каналом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и переводят канал </w:t>
      </w:r>
      <w:proofErr w:type="spellStart"/>
      <w:r w:rsidRPr="00F359E8">
        <w:rPr>
          <w:rFonts w:ascii="Times New Roman" w:hAnsi="Times New Roman" w:cs="Times New Roman"/>
          <w:sz w:val="28"/>
          <w:szCs w:val="28"/>
          <w:lang w:val="en-US"/>
        </w:rPr>
        <w:t>K</w:t>
      </w:r>
      <w:bookmarkStart w:id="2" w:name="_GoBack"/>
      <w:r w:rsidRPr="00F359E8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j</w:t>
      </w:r>
      <w:bookmarkEnd w:id="2"/>
      <w:proofErr w:type="spellEnd"/>
      <w:r w:rsidRPr="00F359E8">
        <w:rPr>
          <w:rFonts w:ascii="Times New Roman" w:hAnsi="Times New Roman" w:cs="Times New Roman"/>
          <w:sz w:val="28"/>
          <w:szCs w:val="28"/>
        </w:rPr>
        <w:t xml:space="preserve"> в состояние «занят обслуживанием».</w:t>
      </w:r>
    </w:p>
    <w:p w:rsidR="00F359E8" w:rsidRDefault="00F359E8" w:rsidP="00F359E8">
      <w:pPr>
        <w:rPr>
          <w:rFonts w:ascii="Times New Roman" w:hAnsi="Times New Roman" w:cs="Times New Roman"/>
          <w:sz w:val="28"/>
          <w:szCs w:val="28"/>
        </w:rPr>
      </w:pPr>
      <w:r w:rsidRPr="00F359E8">
        <w:rPr>
          <w:rFonts w:ascii="Times New Roman" w:hAnsi="Times New Roman" w:cs="Times New Roman"/>
          <w:sz w:val="28"/>
          <w:szCs w:val="28"/>
        </w:rPr>
        <w:t>Если свободных каналов в 1-й фазе нет, то анализируется состояние накопителя Н (9.7). Если накопитель содержит свободную позицию (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ZN</w:t>
      </w:r>
      <w:r w:rsidRPr="00F359E8">
        <w:rPr>
          <w:rFonts w:ascii="Times New Roman" w:hAnsi="Times New Roman" w:cs="Times New Roman"/>
          <w:sz w:val="28"/>
          <w:szCs w:val="28"/>
        </w:rPr>
        <w:t>(1)&lt;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F359E8">
        <w:rPr>
          <w:rFonts w:ascii="Times New Roman" w:hAnsi="Times New Roman" w:cs="Times New Roman"/>
          <w:sz w:val="28"/>
          <w:szCs w:val="28"/>
        </w:rPr>
        <w:t xml:space="preserve">(1)), блок 9.9 увеличивает на 1 количество заявок в накопителе. Если накопитель заполнен, блок 9.10 увеличивает на 1 количество заявок получивших отказ. Во всех случаях в блоке 9.11 вычисляется момент времени </w:t>
      </w:r>
      <w:r w:rsidRPr="00F359E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F359E8">
        <w:rPr>
          <w:rFonts w:ascii="Times New Roman" w:hAnsi="Times New Roman" w:cs="Times New Roman"/>
          <w:sz w:val="28"/>
          <w:szCs w:val="28"/>
        </w:rPr>
        <w:t xml:space="preserve"> поступления очередной заявки источника на вход системы.</w:t>
      </w:r>
    </w:p>
    <w:p w:rsidR="00F51566" w:rsidRPr="000F1F20" w:rsidRDefault="00F51566" w:rsidP="00F359E8">
      <w:pPr>
        <w:rPr>
          <w:rFonts w:ascii="Times New Roman" w:hAnsi="Times New Roman" w:cs="Times New Roman"/>
          <w:sz w:val="28"/>
          <w:szCs w:val="28"/>
        </w:rPr>
      </w:pPr>
    </w:p>
    <w:p w:rsidR="00167041" w:rsidRPr="000F1F20" w:rsidRDefault="00167041" w:rsidP="00F359E8">
      <w:pPr>
        <w:rPr>
          <w:rFonts w:ascii="Times New Roman" w:hAnsi="Times New Roman" w:cs="Times New Roman"/>
          <w:sz w:val="28"/>
          <w:szCs w:val="28"/>
        </w:rPr>
      </w:pPr>
    </w:p>
    <w:p w:rsidR="00167041" w:rsidRPr="000F1F20" w:rsidRDefault="00167041" w:rsidP="00F359E8">
      <w:pPr>
        <w:rPr>
          <w:rFonts w:ascii="Times New Roman" w:hAnsi="Times New Roman" w:cs="Times New Roman"/>
          <w:sz w:val="28"/>
          <w:szCs w:val="28"/>
        </w:rPr>
      </w:pPr>
    </w:p>
    <w:p w:rsidR="00167041" w:rsidRPr="000F1F20" w:rsidRDefault="00167041" w:rsidP="00F359E8">
      <w:pPr>
        <w:rPr>
          <w:rFonts w:ascii="Times New Roman" w:hAnsi="Times New Roman" w:cs="Times New Roman"/>
          <w:sz w:val="28"/>
          <w:szCs w:val="28"/>
        </w:rPr>
      </w:pPr>
    </w:p>
    <w:p w:rsidR="00167041" w:rsidRPr="000F1F20" w:rsidRDefault="00167041" w:rsidP="00F359E8">
      <w:pPr>
        <w:rPr>
          <w:rFonts w:ascii="Times New Roman" w:hAnsi="Times New Roman" w:cs="Times New Roman"/>
          <w:sz w:val="28"/>
          <w:szCs w:val="28"/>
        </w:rPr>
      </w:pPr>
    </w:p>
    <w:p w:rsidR="00167041" w:rsidRPr="000F1F20" w:rsidRDefault="00167041" w:rsidP="00F359E8">
      <w:pPr>
        <w:rPr>
          <w:rFonts w:ascii="Times New Roman" w:hAnsi="Times New Roman" w:cs="Times New Roman"/>
          <w:sz w:val="28"/>
          <w:szCs w:val="28"/>
        </w:rPr>
      </w:pPr>
    </w:p>
    <w:p w:rsidR="00167041" w:rsidRPr="000F1F20" w:rsidRDefault="00167041" w:rsidP="00F359E8">
      <w:pPr>
        <w:rPr>
          <w:rFonts w:ascii="Times New Roman" w:hAnsi="Times New Roman" w:cs="Times New Roman"/>
          <w:sz w:val="28"/>
          <w:szCs w:val="28"/>
        </w:rPr>
      </w:pPr>
    </w:p>
    <w:p w:rsidR="00167041" w:rsidRPr="000F1F20" w:rsidRDefault="00167041" w:rsidP="00F359E8">
      <w:pPr>
        <w:rPr>
          <w:rFonts w:ascii="Times New Roman" w:hAnsi="Times New Roman" w:cs="Times New Roman"/>
          <w:sz w:val="28"/>
          <w:szCs w:val="28"/>
        </w:rPr>
      </w:pPr>
    </w:p>
    <w:p w:rsidR="00167041" w:rsidRPr="000F1F20" w:rsidRDefault="00167041" w:rsidP="00F359E8">
      <w:pPr>
        <w:rPr>
          <w:rFonts w:ascii="Times New Roman" w:hAnsi="Times New Roman" w:cs="Times New Roman"/>
          <w:sz w:val="28"/>
          <w:szCs w:val="28"/>
        </w:rPr>
      </w:pPr>
    </w:p>
    <w:p w:rsidR="00167041" w:rsidRPr="000F1F20" w:rsidRDefault="00167041" w:rsidP="00F359E8">
      <w:pPr>
        <w:rPr>
          <w:rFonts w:ascii="Times New Roman" w:hAnsi="Times New Roman" w:cs="Times New Roman"/>
          <w:sz w:val="28"/>
          <w:szCs w:val="28"/>
        </w:rPr>
      </w:pPr>
    </w:p>
    <w:p w:rsidR="00167041" w:rsidRPr="000F1F20" w:rsidRDefault="00167041" w:rsidP="00F359E8">
      <w:pPr>
        <w:rPr>
          <w:rFonts w:ascii="Times New Roman" w:hAnsi="Times New Roman" w:cs="Times New Roman"/>
          <w:sz w:val="28"/>
          <w:szCs w:val="28"/>
        </w:rPr>
      </w:pPr>
    </w:p>
    <w:p w:rsidR="00167041" w:rsidRPr="000F1F20" w:rsidRDefault="00167041" w:rsidP="00F359E8">
      <w:pPr>
        <w:rPr>
          <w:rFonts w:ascii="Times New Roman" w:hAnsi="Times New Roman" w:cs="Times New Roman"/>
          <w:sz w:val="28"/>
          <w:szCs w:val="28"/>
        </w:rPr>
      </w:pPr>
    </w:p>
    <w:p w:rsidR="00CC2B6B" w:rsidRDefault="00C834C9" w:rsidP="00CC2B6B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  <w:r w:rsidRPr="00C834C9">
        <w:rPr>
          <w:rFonts w:ascii="Times New Roman" w:hAnsi="Times New Roman" w:cs="Times New Roman"/>
          <w:sz w:val="28"/>
          <w:szCs w:val="28"/>
          <w:lang w:val="en-US"/>
        </w:rPr>
      </w:r>
      <w:r w:rsidRPr="00C834C9">
        <w:rPr>
          <w:rFonts w:ascii="Times New Roman" w:hAnsi="Times New Roman" w:cs="Times New Roman"/>
          <w:sz w:val="28"/>
          <w:szCs w:val="28"/>
          <w:lang w:val="en-US"/>
        </w:rPr>
        <w:pict>
          <v:group id="_x0000_s1339" editas="canvas" style="width:386.35pt;height:708.3pt;mso-position-horizontal-relative:char;mso-position-vertical-relative:line" coordorigin="3246,6265" coordsize="6318,11582">
            <o:lock v:ext="edit" aspectratio="t"/>
            <v:shape id="_x0000_s1340" type="#_x0000_t75" style="position:absolute;left:3246;top:6265;width:6318;height:11582" o:preferrelative="f">
              <v:fill o:detectmouseclick="t"/>
              <v:path o:extrusionok="t" o:connecttype="none"/>
              <o:lock v:ext="edit" text="t"/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341" type="#_x0000_t32" style="position:absolute;left:5459;top:6627;width:1;height:10095" o:connectortype="straight"/>
            <v:rect id="Прямоугольник 109" o:spid="_x0000_s1342" style="position:absolute;left:4223;top:6921;width:3611;height:1044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" filled="f" stroked="f" strokeweight="2pt">
              <v:textbox inset="2.38989mm,1.1949mm,2.38989mm,1.1949mm">
                <w:txbxContent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  <w:t>1</w:t>
                    </w: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167041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113175" w:rsidRPr="00113175" w:rsidRDefault="00113175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2</w:t>
                    </w: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167041" w:rsidRPr="00044204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</w:pP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3</w:t>
                    </w: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167041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113175" w:rsidRPr="00CC2B6B" w:rsidRDefault="00113175" w:rsidP="00113175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  <w:t xml:space="preserve"> 11</w:t>
                    </w:r>
                  </w:p>
                  <w:p w:rsidR="00113175" w:rsidRPr="00113175" w:rsidRDefault="00113175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4</w:t>
                    </w: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167041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113175" w:rsidRPr="00113175" w:rsidRDefault="00113175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</w: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ab/>
                      <w:t xml:space="preserve">  12</w:t>
                    </w: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5</w:t>
                    </w: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167041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6</w:t>
                    </w: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167041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113175" w:rsidRPr="00113175" w:rsidRDefault="00113175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7</w:t>
                    </w: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8</w:t>
                    </w: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9</w:t>
                    </w: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</w:pPr>
                  </w:p>
                  <w:p w:rsidR="00167041" w:rsidRDefault="00167041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  <w:lang w:val="en-US"/>
                      </w:rPr>
                      <w:t>10</w:t>
                    </w:r>
                  </w:p>
                  <w:p w:rsidR="00113175" w:rsidRDefault="00113175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113175" w:rsidRDefault="00113175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113175" w:rsidRDefault="00113175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  <w:p w:rsidR="00113175" w:rsidRDefault="00113175" w:rsidP="00167041">
                    <w:pPr>
                      <w:pStyle w:val="a8"/>
                      <w:spacing w:before="0" w:beforeAutospacing="0" w:after="0" w:afterAutospacing="0"/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</w:pPr>
                  </w:p>
                </w:txbxContent>
              </v:textbox>
            </v:rect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Блок-схема: альтернативный процесс 24" o:spid="_x0000_s1343" type="#_x0000_t176" style="position:absolute;left:4909;top:6280;width:1099;height:347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" filled="f" strokecolor="black [3213]" strokeweight=".25pt">
              <v:textbox inset="2.38989mm,1.1949mm,2.38989mm,1.1949mm">
                <w:txbxContent>
                  <w:p w:rsidR="00167041" w:rsidRPr="00047C63" w:rsidRDefault="00167041" w:rsidP="0016704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Вход</w:t>
                    </w:r>
                  </w:p>
                  <w:p w:rsidR="00167041" w:rsidRPr="00CC2B6B" w:rsidRDefault="00167041" w:rsidP="00167041">
                    <w:pPr>
                      <w:jc w:val="center"/>
                      <w:rPr>
                        <w:sz w:val="20"/>
                      </w:rPr>
                    </w:pPr>
                  </w:p>
                </w:txbxContent>
              </v:textbox>
            </v:shape>
            <v:shapetype id="_x0000_t111" coordsize="21600,21600" o:spt="111" path="m4321,l21600,,17204,21600,,21600xe">
              <v:stroke joinstyle="miter"/>
              <v:path gradientshapeok="t" o:connecttype="custom" o:connectlocs="12961,0;10800,0;2161,10800;8602,21600;10800,21600;19402,10800" textboxrect="4321,0,17204,21600"/>
            </v:shapetype>
            <v:shape id="Блок-схема: данные 29" o:spid="_x0000_s1344" type="#_x0000_t111" style="position:absolute;left:4473;top:6921;width:1885;height:79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" fillcolor="white [3212]" strokecolor="black [3213]" strokeweight=".25pt">
              <v:textbox inset="2.38989mm,1.1949mm,2.38989mm,1.1949mm">
                <w:txbxContent>
                  <w:p w:rsidR="00167041" w:rsidRPr="00047C63" w:rsidRDefault="00167041" w:rsidP="0016704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Ввод исходных данных</w:t>
                    </w:r>
                  </w:p>
                  <w:p w:rsidR="00167041" w:rsidRPr="00CC2B6B" w:rsidRDefault="00167041" w:rsidP="00167041">
                    <w:pPr>
                      <w:jc w:val="center"/>
                      <w:rPr>
                        <w:sz w:val="20"/>
                      </w:rPr>
                    </w:pPr>
                  </w:p>
                </w:txbxContent>
              </v:textbox>
            </v:shape>
            <v:rect id="Прямоугольник 83" o:spid="_x0000_s1345" style="position:absolute;left:4577;top:7950;width:1786;height:5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" fillcolor="white [3201]" strokecolor="windowText" strokeweight=".25pt">
              <v:textbox inset="2.38989mm,1.1949mm,2.38989mm,1.1949mm">
                <w:txbxContent>
                  <w:p w:rsidR="00167041" w:rsidRPr="0076352A" w:rsidRDefault="00167041" w:rsidP="0016704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Установка начальных условий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76" o:spid="_x0000_s1346" style="position:absolute;left:7668;top:9874;width:1620;height:8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" fillcolor="white [3201]" strokecolor="windowText" strokeweight=".25pt">
              <v:textbox inset="2.38989mm,1.1949mm,2.38989mm,1.1949mm">
                <w:txbxContent>
                  <w:p w:rsidR="00167041" w:rsidRPr="0076352A" w:rsidRDefault="00167041" w:rsidP="0016704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Обработка результатов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shape id="Блок-схема: альтернативный процесс 93" o:spid="_x0000_s1347" type="#_x0000_t176" style="position:absolute;left:7927;top:12090;width:1101;height:3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" filled="f" strokecolor="black [3213]" strokeweight=".25pt">
              <v:textbox style="mso-next-textbox:#Блок-схема: альтернативный процесс 93" inset="2.38989mm,1.1949mm,2.38989mm,1.1949mm">
                <w:txbxContent>
                  <w:p w:rsidR="00167041" w:rsidRPr="00047C63" w:rsidRDefault="00167041" w:rsidP="0016704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Выход</w:t>
                    </w:r>
                  </w:p>
                  <w:p w:rsidR="00167041" w:rsidRPr="00CC2B6B" w:rsidRDefault="00167041" w:rsidP="00167041">
                    <w:pPr>
                      <w:jc w:val="center"/>
                      <w:rPr>
                        <w:sz w:val="20"/>
                      </w:rPr>
                    </w:pPr>
                  </w:p>
                </w:txbxContent>
              </v:textbox>
            </v:shape>
            <v:rect id="Прямоугольник 54" o:spid="_x0000_s1348" style="position:absolute;left:4607;top:16722;width:1705;height:8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" fillcolor="white [3201]" strokecolor="windowText" strokeweight=".25pt">
              <v:textbox inset="2.38989mm,1.1949mm,2.38989mm,1.1949mm">
                <w:txbxContent>
                  <w:p w:rsidR="00167041" w:rsidRPr="0076352A" w:rsidRDefault="00167041" w:rsidP="0016704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Переход к следующему моменту времени </w:t>
                    </w:r>
                  </w:p>
                </w:txbxContent>
              </v:textbox>
            </v:rect>
            <v:shapetype id="_x0000_t35" coordsize="21600,21600" o:spt="35" o:oned="t" adj="10800,10800" path="m,l@0,0@0@1,21600@1,21600,21600e" filled="f">
              <v:stroke joinstyle="miter"/>
              <v:formulas>
                <v:f eqn="val #0"/>
                <v:f eqn="val #1"/>
                <v:f eqn="mid #0 width"/>
                <v:f eqn="prod #1 1 2"/>
              </v:formulas>
              <v:path arrowok="t" fillok="f" o:connecttype="none"/>
              <v:handles>
                <v:h position="#0,@3"/>
                <v:h position="@2,#1"/>
              </v:handles>
              <o:lock v:ext="edit" shapetype="t"/>
            </v:shapetype>
            <v:shape id="_x0000_s1349" type="#_x0000_t35" style="position:absolute;left:563;top:12652;width:8223;height:1570;rotation:90;flip:y" o:connectortype="elbow" adj="-726,25410,11581">
              <v:stroke endarrow="block"/>
            </v:shape>
            <v:shapetype id="_x0000_t33" coordsize="21600,21600" o:spt="33" o:oned="t" path="m,l21600,r,21600e" filled="f">
              <v:stroke joinstyle="miter"/>
              <v:path arrowok="t" fillok="f" o:connecttype="none"/>
              <o:lock v:ext="edit" shapetype="t"/>
            </v:shapetype>
            <v:shape id="_x0000_s1350" type="#_x0000_t33" style="position:absolute;left:6983;top:9325;width:1495;height:549" o:connectortype="elbow" adj="-85689,-154588,-85689">
              <v:stroke endarrow="block"/>
            </v:shape>
            <v:shape id="_x0000_s1351" type="#_x0000_t32" style="position:absolute;left:8477;top:10702;width:1;height:1388;flip:x" o:connectortype="straight"/>
            <v:shape id="Блок-схема: данные 86" o:spid="_x0000_s1352" type="#_x0000_t111" style="position:absolute;left:7403;top:11030;width:2001;height:79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" fillcolor="white [3212]" strokecolor="black [3213]" strokeweight=".25pt">
              <v:textbox style="mso-next-textbox:#Блок-схема: данные 86" inset="2.38989mm,1.1949mm,2.38989mm,1.1949mm">
                <w:txbxContent>
                  <w:p w:rsidR="00167041" w:rsidRPr="00047C63" w:rsidRDefault="00167041" w:rsidP="0016704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Вывод результатов</w:t>
                    </w:r>
                  </w:p>
                  <w:p w:rsidR="00167041" w:rsidRPr="00CC2B6B" w:rsidRDefault="00167041" w:rsidP="00167041">
                    <w:pPr>
                      <w:jc w:val="center"/>
                      <w:rPr>
                        <w:sz w:val="20"/>
                      </w:rPr>
                    </w:pPr>
                  </w:p>
                </w:txbxContent>
              </v:textbox>
            </v:shape>
            <v:rect id="Прямоугольник 48" o:spid="_x0000_s1353" style="position:absolute;left:4581;top:10354;width:1701;height:8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" fillcolor="white [3201]" strokecolor="windowText" strokeweight=".25pt">
              <v:textbox inset="2.38989mm,1.1949mm,2.38989mm,1.1949mm">
                <w:txbxContent>
                  <w:p w:rsidR="00167041" w:rsidRPr="0076352A" w:rsidRDefault="00167041" w:rsidP="0016704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Обслуживание заявки</w:t>
                    </w:r>
                    <w:r w:rsidR="00C46DB6"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br/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 каналом 3-й фазы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49" o:spid="_x0000_s1354" style="position:absolute;left:4581;top:11413;width:1699;height:8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" fillcolor="white [3201]" strokecolor="windowText" strokeweight=".25pt">
              <v:textbox inset="2.38989mm,1.1949mm,2.38989mm,1.1949mm">
                <w:txbxContent>
                  <w:p w:rsidR="00167041" w:rsidRPr="0076352A" w:rsidRDefault="00167041" w:rsidP="0016704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Переход заявки </w:t>
                    </w:r>
                    <w:r w:rsidR="00C46DB6"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br/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из 2-й фазы в 3-ю </w:t>
                    </w:r>
                  </w:p>
                </w:txbxContent>
              </v:textbox>
            </v:rect>
            <v:rect id="Прямоугольник 50" o:spid="_x0000_s1355" style="position:absolute;left:4581;top:12437;width:1699;height:8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" fillcolor="white [3201]" strokecolor="windowText" strokeweight=".25pt">
              <v:textbox inset="2.38989mm,1.1949mm,2.38989mm,1.1949mm">
                <w:txbxContent>
                  <w:p w:rsidR="00167041" w:rsidRPr="0076352A" w:rsidRDefault="00167041" w:rsidP="0016704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Обслуживание заявки </w:t>
                    </w:r>
                    <w:r w:rsidR="00C46DB6"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br/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каналом 2-й фазы </w:t>
                    </w:r>
                  </w:p>
                  <w:p w:rsidR="00167041" w:rsidRPr="0076352A" w:rsidRDefault="00167041" w:rsidP="0016704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51" o:spid="_x0000_s1356" style="position:absolute;left:4581;top:13479;width:1704;height:8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" fillcolor="white [3201]" strokecolor="windowText" strokeweight=".25pt">
              <v:textbox inset="0,0,0,0">
                <w:txbxContent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szCs w:val="23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23"/>
                      </w:rPr>
                      <w:t xml:space="preserve">Переход заявки </w:t>
                    </w:r>
                    <w:r w:rsidR="00C46DB6"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23"/>
                      </w:rPr>
                      <w:br/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23"/>
                      </w:rPr>
                      <w:t xml:space="preserve">из </w:t>
                    </w:r>
                    <w:r w:rsidR="00C46DB6"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23"/>
                      </w:rPr>
                      <w:t xml:space="preserve"> 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23"/>
                      </w:rPr>
                      <w:t>1-й фазы в накопитель 2-й</w:t>
                    </w:r>
                    <w:r w:rsidR="00C46DB6"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23"/>
                      </w:rPr>
                      <w:t xml:space="preserve"> фазы</w:t>
                    </w:r>
                  </w:p>
                </w:txbxContent>
              </v:textbox>
            </v:rect>
            <v:rect id="Прямоугольник 52" o:spid="_x0000_s1357" style="position:absolute;left:4581;top:14522;width:1704;height:8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" fillcolor="white [3201]" strokecolor="windowText" strokeweight=".25pt">
              <v:textbox inset="2.38989mm,1.1949mm,2.38989mm,1.1949mm">
                <w:txbxContent>
                  <w:p w:rsidR="00167041" w:rsidRPr="0076352A" w:rsidRDefault="00167041" w:rsidP="0016704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Обслуживание заявки </w:t>
                    </w:r>
                    <w:r w:rsidR="00C46DB6"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br/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каналом 1-й фазы </w:t>
                    </w:r>
                  </w:p>
                  <w:p w:rsidR="00167041" w:rsidRPr="0076352A" w:rsidRDefault="00167041" w:rsidP="0016704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53" o:spid="_x0000_s1358" style="position:absolute;left:4581;top:15563;width:1704;height:8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" fillcolor="white [3201]" strokecolor="windowText" strokeweight=".25pt">
              <v:textbox inset="2.38989mm,1.1949mm,2.38989mm,1.1949mm">
                <w:txbxContent>
                  <w:p w:rsidR="00167041" w:rsidRPr="0076352A" w:rsidRDefault="00167041" w:rsidP="0016704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Поступление</w:t>
                    </w:r>
                    <w:r w:rsidR="00C46DB6"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 з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аявки на вход </w:t>
                    </w:r>
                    <w:r w:rsidR="00CC2B6B"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br/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  <w:lang w:val="en-US"/>
                      </w:rPr>
                      <w:t>Q</w:t>
                    </w: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 xml:space="preserve">-схемы </w:t>
                    </w:r>
                  </w:p>
                </w:txbxContent>
              </v:textbox>
            </v:rect>
            <v:shapetype id="_x0000_t110" coordsize="21600,21600" o:spt="110" path="m10800,l,10800,10800,21600,21600,10800xe">
              <v:stroke joinstyle="miter"/>
              <v:path gradientshapeok="t" o:connecttype="rect" textboxrect="5400,5400,16200,16200"/>
            </v:shapetype>
            <v:shape id="Блок-схема: решение 77" o:spid="_x0000_s1359" type="#_x0000_t110" style="position:absolute;left:3889;top:8660;width:3094;height:133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" fillcolor="white [3212]" strokecolor="black [3213]" strokeweight=".25pt">
              <v:textbox inset="2.38989mm,1.1949mm,2.38989mm,1.1949mm">
                <w:txbxContent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 w:line="192" w:lineRule="auto"/>
                      <w:jc w:val="center"/>
                      <w:rPr>
                        <w:sz w:val="22"/>
                        <w:lang w:val="en-US"/>
                      </w:rPr>
                    </w:pPr>
                    <w:r w:rsidRPr="00CC2B6B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40"/>
                      </w:rPr>
                      <w:t>Проверка окончания моделирования</w:t>
                    </w:r>
                  </w:p>
                </w:txbxContent>
              </v:textbox>
            </v:shape>
            <v:rect id="Прямоугольник 35" o:spid="_x0000_s1360" style="position:absolute;left:7210;top:8858;width:624;height:39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 style="mso-next-textbox:#Прямоугольник 35" inset="2.38989mm,1.1949mm,2.38989mm,1.1949mm">
                <w:txbxContent>
                  <w:p w:rsidR="00167041" w:rsidRPr="00CC2B6B" w:rsidRDefault="00167041" w:rsidP="00167041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0"/>
                      </w:rPr>
                    </w:pPr>
                    <w:r w:rsidRPr="00CC2B6B">
                      <w:rPr>
                        <w:rFonts w:asciiTheme="minorHAnsi" w:hAnsi="Calibri" w:cstheme="minorBidi"/>
                        <w:color w:val="000000" w:themeColor="dark1"/>
                        <w:sz w:val="22"/>
                        <w:szCs w:val="28"/>
                      </w:rPr>
                      <w:t>да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CC2B6B" w:rsidRDefault="00CC2B6B" w:rsidP="00CC2B6B">
      <w:pPr>
        <w:ind w:firstLine="0"/>
        <w:jc w:val="center"/>
        <w:rPr>
          <w:rFonts w:ascii="Times New Roman" w:hAnsi="Times New Roman" w:cs="Times New Roman"/>
          <w:sz w:val="28"/>
          <w:szCs w:val="28"/>
        </w:rPr>
      </w:pPr>
    </w:p>
    <w:p w:rsidR="00167041" w:rsidRPr="00167041" w:rsidRDefault="00167041" w:rsidP="00CC2B6B">
      <w:pPr>
        <w:ind w:firstLine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956AA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</w:p>
    <w:p w:rsidR="00C46DB6" w:rsidRDefault="00C834C9" w:rsidP="00C46DB6">
      <w:pPr>
        <w:jc w:val="center"/>
      </w:pPr>
      <w:r>
        <w:pict>
          <v:group id="_x0000_s1361" editas="canvas" style="width:253.15pt;height:453.75pt;mso-position-horizontal-relative:char;mso-position-vertical-relative:line" coordorigin="3685,5985" coordsize="3897,6984">
            <o:lock v:ext="edit" aspectratio="t"/>
            <v:shape id="_x0000_s1362" type="#_x0000_t75" style="position:absolute;left:3685;top:5985;width:3897;height:6984" o:preferrelative="f">
              <v:fill o:detectmouseclick="t"/>
              <v:path o:extrusionok="t" o:connecttype="none"/>
              <o:lock v:ext="edit" text="t"/>
            </v:shape>
            <v:shape id="_x0000_s1363" type="#_x0000_t32" style="position:absolute;left:5872;top:7161;width:1;height:5000;flip:x" o:connectortype="straight"/>
            <v:shapetype id="_x0000_t15" coordsize="21600,21600" o:spt="15" adj="16200" path="m@0,l,,,21600@0,21600,21600,10800xe">
              <v:stroke joinstyle="miter"/>
              <v:formulas>
                <v:f eqn="val #0"/>
                <v:f eqn="prod #0 1 2"/>
              </v:formulas>
              <v:path gradientshapeok="t" o:connecttype="custom" o:connectlocs="@1,0;0,10800;@1,21600;21600,10800" o:connectangles="270,180,90,0" textboxrect="0,0,10800,21600;0,0,16200,21600;0,0,21600,21600"/>
              <v:handles>
                <v:h position="#0,topLeft" xrange="0,21600"/>
              </v:handles>
            </v:shapetype>
            <v:shape id="Пятиугольник 137" o:spid="_x0000_s1364" type="#_x0000_t15" style="position:absolute;left:5575;top:12131;width:600;height:63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" adj="10800" fillcolor="white [3201]" strokecolor="windowText" strokeweight=".25pt"/>
            <v:shape id="Пятиугольник 131" o:spid="_x0000_s1365" type="#_x0000_t15" style="position:absolute;left:5573;top:6544;width:600;height:634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" adj="10800" fillcolor="white [3201]" strokecolor="windowText" strokeweight=".25pt"/>
            <v:rect id="Прямоугольник 132" o:spid="_x0000_s1366" style="position:absolute;left:5640;top:6545;width:478;height:54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" filled="f" stroked="f" strokeweight="2pt">
              <v:textbox>
                <w:txbxContent>
                  <w:p w:rsidR="00C46DB6" w:rsidRPr="00EC2B4F" w:rsidRDefault="00C46DB6" w:rsidP="00C46DB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4</w:t>
                    </w:r>
                  </w:p>
                </w:txbxContent>
              </v:textbox>
            </v:rect>
            <v:shape id="Блок-схема: решение 133" o:spid="_x0000_s1367" type="#_x0000_t110" style="position:absolute;left:5038;top:7616;width:1662;height:6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" fillcolor="white [3212]" strokecolor="black [3213]" strokeweight=".25pt">
              <v:textbox>
                <w:txbxContent>
                  <w:p w:rsidR="00C46DB6" w:rsidRPr="0076352A" w:rsidRDefault="00C46DB6" w:rsidP="00C46DB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3,I)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=1</w:t>
                    </w:r>
                  </w:p>
                  <w:p w:rsidR="00C46DB6" w:rsidRPr="0076352A" w:rsidRDefault="00C46DB6" w:rsidP="00C46DB6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решение 134" o:spid="_x0000_s1368" type="#_x0000_t110" style="position:absolute;left:4818;top:8655;width:2089;height:6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" fillcolor="white [3212]" strokecolor="black [3213]" strokeweight=".25pt">
              <v:textbox>
                <w:txbxContent>
                  <w:p w:rsidR="00C46DB6" w:rsidRPr="0076352A" w:rsidRDefault="00C46DB6" w:rsidP="00C46DB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3,1)=TN</w:t>
                    </w:r>
                  </w:p>
                  <w:p w:rsidR="00C46DB6" w:rsidRPr="0076352A" w:rsidRDefault="00C46DB6" w:rsidP="00C46DB6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135" o:spid="_x0000_s1369" style="position:absolute;left:5148;top:10052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" fillcolor="white [3201]" strokecolor="windowText" strokeweight=".25pt">
              <v:textbox>
                <w:txbxContent>
                  <w:p w:rsidR="00C46DB6" w:rsidRPr="0076352A" w:rsidRDefault="00C46DB6" w:rsidP="00C46DB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N3=N3+1</w:t>
                    </w:r>
                  </w:p>
                  <w:p w:rsidR="00C46DB6" w:rsidRPr="0076352A" w:rsidRDefault="00C46DB6" w:rsidP="00C46DB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36" o:spid="_x0000_s1370" style="position:absolute;left:5135;top:11091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" fillcolor="white [3201]" strokecolor="windowText" strokeweight=".25pt">
              <v:textbox>
                <w:txbxContent>
                  <w:p w:rsidR="00C46DB6" w:rsidRPr="0076352A" w:rsidRDefault="00C46DB6" w:rsidP="00C46DB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3,1)=0</w:t>
                    </w:r>
                  </w:p>
                  <w:p w:rsidR="00C46DB6" w:rsidRPr="0076352A" w:rsidRDefault="00C46DB6" w:rsidP="00C46DB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38" o:spid="_x0000_s1371" style="position:absolute;left:5633;top:12161;width:478;height:54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" filled="f" stroked="f" strokeweight="2pt">
              <v:textbox>
                <w:txbxContent>
                  <w:p w:rsidR="00C46DB6" w:rsidRPr="00EC2B4F" w:rsidRDefault="00C46DB6" w:rsidP="00C46DB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5</w:t>
                    </w:r>
                  </w:p>
                </w:txbxContent>
              </v:textbox>
            </v:rect>
            <v:rect id="Прямоугольник 139" o:spid="_x0000_s1372" style="position:absolute;left:4674;top:7370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" filled="f" stroked="f" strokeweight="2pt">
              <v:textbox>
                <w:txbxContent>
                  <w:p w:rsidR="00C46DB6" w:rsidRPr="000473F9" w:rsidRDefault="00C46DB6" w:rsidP="00C46DB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</w:p>
                </w:txbxContent>
              </v:textbox>
            </v:rect>
            <v:rect id="_x0000_s1373" style="position:absolute;left:4194;top:7616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C46DB6" w:rsidRPr="000473F9" w:rsidRDefault="00C46DB6" w:rsidP="00C46DB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_x0000_s1374" style="position:absolute;left:5993;top:8262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C46DB6" w:rsidRPr="000473F9" w:rsidRDefault="00C46DB6" w:rsidP="00C46DB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_x0000_s1375" style="position:absolute;left:5993;top:9484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C46DB6" w:rsidRPr="000473F9" w:rsidRDefault="00C46DB6" w:rsidP="00C46DB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_x0000_s1376" style="position:absolute;left:4194;top:8655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C46DB6" w:rsidRPr="000473F9" w:rsidRDefault="00C46DB6" w:rsidP="00C46DB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140" o:spid="_x0000_s1377" style="position:absolute;left:4674;top:8420;width:624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" filled="f" stroked="f" strokeweight="2pt">
              <v:textbox>
                <w:txbxContent>
                  <w:p w:rsidR="00C46DB6" w:rsidRPr="00A47646" w:rsidRDefault="00C46DB6" w:rsidP="00C46DB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2</w:t>
                    </w:r>
                  </w:p>
                </w:txbxContent>
              </v:textbox>
            </v:rect>
            <v:rect id="Прямоугольник 141" o:spid="_x0000_s1378" style="position:absolute;left:4674;top:9586;width:624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" filled="f" stroked="f" strokeweight="2pt">
              <v:textbox>
                <w:txbxContent>
                  <w:p w:rsidR="00C46DB6" w:rsidRPr="000473F9" w:rsidRDefault="00C46DB6" w:rsidP="00C46DB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.3</w:t>
                    </w:r>
                  </w:p>
                </w:txbxContent>
              </v:textbox>
            </v:rect>
            <v:rect id="Прямоугольник 142" o:spid="_x0000_s1379" style="position:absolute;left:4674;top:10602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" filled="f" stroked="f" strokeweight="2pt">
              <v:textbox>
                <w:txbxContent>
                  <w:p w:rsidR="00C46DB6" w:rsidRPr="000473F9" w:rsidRDefault="00C46DB6" w:rsidP="00C46DB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.4</w:t>
                    </w:r>
                  </w:p>
                </w:txbxContent>
              </v:textbox>
            </v:rect>
            <v:shape id="_x0000_s1380" type="#_x0000_t35" style="position:absolute;left:5038;top:7962;width:834;height:3866;rotation:180;flip:x y" o:connectortype="elbow" adj="-23434,21556,103238">
              <v:stroke endarrow="block"/>
            </v:shape>
            <v:shape id="_x0000_s1381" type="#_x0000_t32" style="position:absolute;left:4120;top:9001;width:698;height:1;flip:x" o:connectortype="straight">
              <v:stroke endarrow="block"/>
            </v:shape>
            <w10:wrap type="none"/>
            <w10:anchorlock/>
          </v:group>
        </w:pict>
      </w:r>
    </w:p>
    <w:p w:rsidR="00C46DB6" w:rsidRDefault="00C46DB6" w:rsidP="00C46DB6">
      <w:pPr>
        <w:jc w:val="center"/>
      </w:pPr>
      <w:r>
        <w:t>Рис.3.3. Алгоритм блока 4</w:t>
      </w:r>
    </w:p>
    <w:p w:rsidR="00167041" w:rsidRPr="00167041" w:rsidRDefault="00167041" w:rsidP="00F359E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F51566" w:rsidRDefault="00F51566" w:rsidP="00F359E8">
      <w:pPr>
        <w:rPr>
          <w:rFonts w:ascii="Times New Roman" w:hAnsi="Times New Roman" w:cs="Times New Roman"/>
          <w:sz w:val="28"/>
          <w:szCs w:val="28"/>
        </w:rPr>
      </w:pPr>
    </w:p>
    <w:p w:rsidR="00F51566" w:rsidRDefault="00F51566" w:rsidP="00F359E8">
      <w:pPr>
        <w:rPr>
          <w:rFonts w:ascii="Times New Roman" w:hAnsi="Times New Roman" w:cs="Times New Roman"/>
          <w:sz w:val="28"/>
          <w:szCs w:val="28"/>
        </w:rPr>
      </w:pPr>
    </w:p>
    <w:p w:rsidR="00F51566" w:rsidRDefault="00F51566" w:rsidP="00F359E8">
      <w:pPr>
        <w:rPr>
          <w:rFonts w:ascii="Times New Roman" w:hAnsi="Times New Roman" w:cs="Times New Roman"/>
          <w:sz w:val="28"/>
          <w:szCs w:val="28"/>
        </w:rPr>
      </w:pPr>
    </w:p>
    <w:p w:rsidR="00F51566" w:rsidRDefault="00F51566" w:rsidP="00F359E8">
      <w:pPr>
        <w:rPr>
          <w:rFonts w:ascii="Times New Roman" w:hAnsi="Times New Roman" w:cs="Times New Roman"/>
          <w:sz w:val="28"/>
          <w:szCs w:val="28"/>
        </w:rPr>
      </w:pPr>
    </w:p>
    <w:p w:rsidR="00F51566" w:rsidRDefault="00F51566" w:rsidP="00F359E8">
      <w:pPr>
        <w:rPr>
          <w:rFonts w:ascii="Times New Roman" w:hAnsi="Times New Roman" w:cs="Times New Roman"/>
          <w:sz w:val="28"/>
          <w:szCs w:val="28"/>
        </w:rPr>
      </w:pPr>
    </w:p>
    <w:p w:rsidR="00F51566" w:rsidRDefault="00F51566" w:rsidP="00F359E8">
      <w:pPr>
        <w:rPr>
          <w:rFonts w:ascii="Times New Roman" w:hAnsi="Times New Roman" w:cs="Times New Roman"/>
          <w:sz w:val="28"/>
          <w:szCs w:val="28"/>
        </w:rPr>
      </w:pPr>
    </w:p>
    <w:p w:rsidR="00F51566" w:rsidRDefault="00F51566" w:rsidP="00F359E8">
      <w:pPr>
        <w:rPr>
          <w:rFonts w:ascii="Times New Roman" w:hAnsi="Times New Roman" w:cs="Times New Roman"/>
          <w:sz w:val="28"/>
          <w:szCs w:val="28"/>
        </w:rPr>
      </w:pPr>
    </w:p>
    <w:p w:rsidR="00F51566" w:rsidRDefault="00F51566" w:rsidP="00F359E8">
      <w:pPr>
        <w:rPr>
          <w:rFonts w:ascii="Times New Roman" w:hAnsi="Times New Roman" w:cs="Times New Roman"/>
          <w:sz w:val="28"/>
          <w:szCs w:val="28"/>
        </w:rPr>
      </w:pPr>
    </w:p>
    <w:p w:rsidR="00F51566" w:rsidRDefault="00F51566" w:rsidP="00F359E8">
      <w:pPr>
        <w:rPr>
          <w:rFonts w:ascii="Times New Roman" w:hAnsi="Times New Roman" w:cs="Times New Roman"/>
          <w:sz w:val="28"/>
          <w:szCs w:val="28"/>
        </w:rPr>
      </w:pPr>
    </w:p>
    <w:p w:rsidR="00F51566" w:rsidRDefault="00F51566" w:rsidP="00F359E8">
      <w:pPr>
        <w:rPr>
          <w:rFonts w:ascii="Times New Roman" w:hAnsi="Times New Roman" w:cs="Times New Roman"/>
          <w:sz w:val="28"/>
          <w:szCs w:val="28"/>
        </w:rPr>
      </w:pPr>
    </w:p>
    <w:p w:rsidR="00F51566" w:rsidRDefault="00F51566" w:rsidP="00F359E8">
      <w:pPr>
        <w:rPr>
          <w:rFonts w:ascii="Times New Roman" w:hAnsi="Times New Roman" w:cs="Times New Roman"/>
          <w:sz w:val="28"/>
          <w:szCs w:val="28"/>
        </w:rPr>
      </w:pPr>
    </w:p>
    <w:p w:rsidR="00F51566" w:rsidRDefault="00F51566" w:rsidP="00F359E8">
      <w:pPr>
        <w:rPr>
          <w:rFonts w:ascii="Times New Roman" w:hAnsi="Times New Roman" w:cs="Times New Roman"/>
          <w:sz w:val="28"/>
          <w:szCs w:val="28"/>
        </w:rPr>
      </w:pPr>
    </w:p>
    <w:p w:rsidR="00F51566" w:rsidRDefault="00C834C9" w:rsidP="00F359E8">
      <w:r>
        <w:pict>
          <v:group id="_x0000_s1227" editas="canvas" style="width:478.95pt;height:629.8pt;mso-position-horizontal-relative:char;mso-position-vertical-relative:line" coordorigin="1261,5337" coordsize="7372,9695">
            <o:lock v:ext="edit" aspectratio="t"/>
            <v:shape id="_x0000_s1228" type="#_x0000_t75" style="position:absolute;left:1261;top:5337;width:7372;height:9695" o:preferrelative="f">
              <v:fill o:detectmouseclick="t"/>
              <v:path o:extrusionok="t" o:connecttype="none"/>
              <o:lock v:ext="edit" text="t"/>
            </v:shape>
            <v:shape id="_x0000_s1229" type="#_x0000_t35" style="position:absolute;left:2607;top:7734;width:3648;height:2340;flip:x" o:connectortype="elbow" adj="-1641,48067,37322"/>
            <v:shape id="Блок-схема: решение 7" o:spid="_x0000_s1230" type="#_x0000_t110" style="position:absolute;left:4385;top:7208;width:1870;height:1051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" filled="f" strokecolor="black [3213]" strokeweight=".25pt">
              <v:textbox style="mso-next-textbox:#Блок-схема: решение 7">
                <w:txbxContent>
                  <w:p w:rsidR="00712BEE" w:rsidRPr="0076352A" w:rsidRDefault="00712BEE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J)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≠</m:t>
                      </m:r>
                    </m:oMath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0</w:t>
                    </w:r>
                  </w:p>
                  <w:p w:rsidR="00712BEE" w:rsidRPr="0076352A" w:rsidRDefault="00712BEE" w:rsidP="006112C6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Пятиугольник 1" o:spid="_x0000_s1231" type="#_x0000_t15" style="position:absolute;left:5012;top:5440;width:600;height:63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" adj="10800" fillcolor="white [3201]" strokecolor="windowText" strokeweight=".25pt"/>
            <v:rect id="_x0000_s1232" style="position:absolute;left:5086;top:5458;width:477;height:54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" filled="f" stroked="f" strokeweight="2pt">
              <v:textbox style="mso-next-textbox:#_x0000_s1232">
                <w:txbxContent>
                  <w:p w:rsidR="00712BEE" w:rsidRPr="00EC2B4F" w:rsidRDefault="00712BEE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5</w:t>
                    </w:r>
                  </w:p>
                </w:txbxContent>
              </v:textbox>
            </v:rect>
            <v:rect id="Прямоугольник 32" o:spid="_x0000_s1233" style="position:absolute;left:4683;top:6001;width:622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Gz8fLQ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" filled="f" stroked="f" strokeweight="2pt">
              <v:textbox style="mso-next-textbox:#Прямоугольник 32">
                <w:txbxContent>
                  <w:p w:rsidR="00712BEE" w:rsidRPr="000473F9" w:rsidRDefault="00712BEE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1</w:t>
                    </w:r>
                  </w:p>
                </w:txbxContent>
              </v:textbox>
            </v:rect>
            <v:rect id="Прямоугольник 4" o:spid="_x0000_s1234" style="position:absolute;left:4710;top:6289;width:1235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" fillcolor="white [3201]" strokecolor="windowText" strokeweight=".25pt">
              <v:textbox style="mso-next-textbox:#Прямоугольник 4">
                <w:txbxContent>
                  <w:p w:rsidR="00712BEE" w:rsidRPr="0076352A" w:rsidRDefault="00712BEE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J = 1 </w:t>
                    </w:r>
                  </w:p>
                </w:txbxContent>
              </v:textbox>
            </v:rect>
            <v:shape id="Блок-схема: решение 2" o:spid="_x0000_s1235" type="#_x0000_t110" style="position:absolute;left:2991;top:8109;width:1923;height:1050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" filled="f" strokecolor="black [3213]" strokeweight=".25pt">
              <v:textbox style="mso-next-textbox:#Блок-схема: решение 2">
                <w:txbxContent>
                  <w:p w:rsidR="00712BEE" w:rsidRPr="00816FDC" w:rsidRDefault="00712BEE" w:rsidP="006112C6">
                    <w:pPr>
                      <w:pStyle w:val="a8"/>
                      <w:spacing w:before="0" w:beforeAutospacing="0" w:after="0" w:afterAutospacing="0"/>
                      <w:rPr>
                        <w:sz w:val="16"/>
                        <w:vertAlign w:val="subscript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(</w:t>
                    </w:r>
                    <w:proofErr w:type="gramEnd"/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J)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≤</m:t>
                      </m:r>
                    </m:oMath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vertAlign w:val="subscript"/>
                        <w:lang w:val="en-US"/>
                      </w:rPr>
                      <w:t>N</w:t>
                    </w:r>
                  </w:p>
                  <w:p w:rsidR="00712BEE" w:rsidRPr="0076352A" w:rsidRDefault="00712BEE" w:rsidP="006112C6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line id="Прямая соединительная линия 15" o:spid="_x0000_s1236" style="position:absolute;visibility:visible" from="5305,6062" to="5306,62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" strokecolor="black [3213]"/>
            <v:line id="Прямая соединительная линия 16" o:spid="_x0000_s1237" style="position:absolute;flip:y;visibility:visible" from="5306,6716" to="5307,7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" strokecolor="black [3213]"/>
            <v:rect id="Прямоугольник 33" o:spid="_x0000_s1238" style="position:absolute;left:4371;top:7121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dG3LQ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" filled="f" stroked="f" strokeweight="2pt">
              <v:textbox style="mso-next-textbox:#Прямоугольник 33">
                <w:txbxContent>
                  <w:p w:rsidR="00712BEE" w:rsidRPr="000473F9" w:rsidRDefault="00712BEE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2</w:t>
                    </w:r>
                  </w:p>
                </w:txbxContent>
              </v:textbox>
            </v:rect>
            <v:shape id="Блок-схема: решение 3" o:spid="_x0000_s1239" type="#_x0000_t110" style="position:absolute;left:1645;top:9025;width:1923;height:1049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" filled="f" strokecolor="black [3213]" strokeweight=".25pt">
              <v:textbox style="mso-next-textbox:#Блок-схема: решение 3">
                <w:txbxContent>
                  <w:p w:rsidR="00712BEE" w:rsidRPr="00816FDC" w:rsidRDefault="00712BEE" w:rsidP="006112C6">
                    <w:pPr>
                      <w:pStyle w:val="a8"/>
                      <w:spacing w:before="0" w:beforeAutospacing="0" w:after="0" w:afterAutospacing="0"/>
                      <w:rPr>
                        <w:sz w:val="16"/>
                        <w:vertAlign w:val="subscript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3,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)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= 0</w:t>
                    </w:r>
                  </w:p>
                  <w:p w:rsidR="00712BEE" w:rsidRPr="0076352A" w:rsidRDefault="00712BEE" w:rsidP="006112C6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6" o:spid="_x0000_s1240" style="position:absolute;left:1960;top:10588;width:1283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" fillcolor="white [3201]" strokecolor="windowText" strokeweight=".25pt">
              <v:textbox style="mso-next-textbox:#Прямоугольник 6">
                <w:txbxContent>
                  <w:p w:rsidR="00712BEE" w:rsidRPr="0076352A" w:rsidRDefault="00712BEE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WORK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(3,1))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8" o:spid="_x0000_s1241" style="position:absolute;left:1960;top:11399;width:1283;height:4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" fillcolor="white [3201]" strokecolor="windowText" strokeweight=".25pt">
              <v:textbox style="mso-next-textbox:#Прямоугольник 8">
                <w:txbxContent>
                  <w:p w:rsidR="00712BEE" w:rsidRPr="0076352A" w:rsidRDefault="00712BEE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3,1)=1</w:t>
                    </w:r>
                  </w:p>
                </w:txbxContent>
              </v:textbox>
            </v:rect>
            <v:rect id="Прямоугольник 9" o:spid="_x0000_s1242" style="position:absolute;left:1947;top:12226;width:1283;height:43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" fillcolor="white [3201]" strokecolor="windowText" strokeweight=".25pt">
              <v:textbox style="mso-next-textbox:#Прямоугольник 9">
                <w:txbxContent>
                  <w:p w:rsidR="00712BEE" w:rsidRPr="0076352A" w:rsidRDefault="00712BEE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J)=0</w:t>
                    </w:r>
                  </w:p>
                </w:txbxContent>
              </v:textbox>
            </v:rect>
            <v:rect id="Прямоугольник 36" o:spid="_x0000_s1243" style="position:absolute;left:2991;top:7996;width:625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" filled="f" stroked="f" strokeweight="2pt">
              <v:textbox style="mso-next-textbox:#Прямоугольник 36">
                <w:txbxContent>
                  <w:p w:rsidR="00712BEE" w:rsidRPr="000473F9" w:rsidRDefault="00712BEE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3</w:t>
                    </w:r>
                  </w:p>
                </w:txbxContent>
              </v:textbox>
            </v:rect>
            <v:rect id="Прямоугольник 39" o:spid="_x0000_s1244" style="position:absolute;left:1717;top:8878;width:554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 style="mso-next-textbox:#Прямоугольник 39">
                <w:txbxContent>
                  <w:p w:rsidR="00712BEE" w:rsidRPr="000473F9" w:rsidRDefault="00712BEE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4</w:t>
                    </w:r>
                  </w:p>
                </w:txbxContent>
              </v:textbox>
            </v:rect>
            <v:shape id="_x0000_s1245" type="#_x0000_t33" style="position:absolute;left:2607;top:8634;width:384;height:391;rotation:180;flip:y" o:connectortype="elbow" adj="-177085,218339,-177085"/>
            <v:shape id="_x0000_s1246" type="#_x0000_t33" style="position:absolute;left:3953;top:7734;width:432;height:375;rotation:180;flip:y" o:connectortype="elbow" adj="-227243,175860,-227243"/>
            <v:shape id="Блок-схема: решение 11" o:spid="_x0000_s1247" type="#_x0000_t110" style="position:absolute;left:4385;top:13041;width:1923;height:105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" filled="f" strokecolor="black [3213]" strokeweight=".25pt">
              <v:textbox style="mso-next-textbox:#Блок-схема: решение 11">
                <w:txbxContent>
                  <w:p w:rsidR="00712BEE" w:rsidRPr="00816FDC" w:rsidRDefault="00712BEE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  <w:vertAlign w:val="subscript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≥</m:t>
                      </m:r>
                    </m:oMath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</w:t>
                    </w:r>
                  </w:p>
                  <w:p w:rsidR="00712BEE" w:rsidRPr="0076352A" w:rsidRDefault="00712BEE" w:rsidP="006112C6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_x0000_s1248" type="#_x0000_t32" style="position:absolute;left:5346;top:10292;width:1;height:2749;flip:x y" o:connectortype="straight"/>
            <v:rect id="Прямоугольник 10" o:spid="_x0000_s1249" style="position:absolute;left:4710;top:10159;width:1281;height:429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" fillcolor="white [3201]" strokecolor="windowText" strokeweight=".25pt">
              <v:textbox style="mso-next-textbox:#Прямоугольник 10">
                <w:txbxContent>
                  <w:p w:rsidR="00712BEE" w:rsidRPr="0076352A" w:rsidRDefault="00712BEE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J)=2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39" o:spid="_x0000_s1250" style="position:absolute;left:1646;top:10194;width:625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>
                <w:txbxContent>
                  <w:p w:rsidR="00712BEE" w:rsidRPr="000473F9" w:rsidRDefault="00712BEE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6</w:t>
                    </w:r>
                  </w:p>
                </w:txbxContent>
              </v:textbox>
            </v:rect>
            <v:rect id="Прямоугольник 39" o:spid="_x0000_s1251" style="position:absolute;left:1644;top:11015;width:626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>
                <w:txbxContent>
                  <w:p w:rsidR="00712BEE" w:rsidRPr="000473F9" w:rsidRDefault="00712BEE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7</w:t>
                    </w:r>
                  </w:p>
                </w:txbxContent>
              </v:textbox>
            </v:rect>
            <v:rect id="Прямоугольник 39" o:spid="_x0000_s1252" style="position:absolute;left:1645;top:11825;width:625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>
                <w:txbxContent>
                  <w:p w:rsidR="00712BEE" w:rsidRPr="000473F9" w:rsidRDefault="00712BEE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5.8</w:t>
                    </w:r>
                  </w:p>
                </w:txbxContent>
              </v:textbox>
            </v:rect>
            <v:shape id="_x0000_s1253" type="#_x0000_t32" style="position:absolute;left:5347;top:14093;width:1;height:350" o:connectortype="straight"/>
            <v:shape id="Пятиугольник 13" o:spid="_x0000_s1254" type="#_x0000_t15" style="position:absolute;left:5057;top:14411;width:600;height:632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" adj="10800" fillcolor="white [3201]" strokecolor="windowText" strokeweight=".25pt"/>
            <v:shape id="_x0000_s1255" type="#_x0000_t33" style="position:absolute;left:3568;top:9550;width:1783;height:609" o:connectortype="elbow" adj="-45149,-172473,-45149"/>
            <v:shape id="_x0000_s1256" type="#_x0000_t32" style="position:absolute;left:4914;top:8634;width:1614;height:1;flip:y" o:connectortype="straight"/>
            <v:rect id="Прямоугольник 12" o:spid="_x0000_s1257" style="position:absolute;left:6778;top:13999;width:1281;height:4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" fillcolor="white [3201]" strokecolor="windowText" strokeweight=".25pt">
              <v:textbox style="mso-next-textbox:#Прямоугольник 12">
                <w:txbxContent>
                  <w:p w:rsidR="00712BEE" w:rsidRPr="0076352A" w:rsidRDefault="00712BEE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J+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shape id="_x0000_s1258" type="#_x0000_t33" style="position:absolute;left:6308;top:13567;width:1111;height:432" o:connectortype="elbow" adj="-125753,-444475,-125753"/>
            <v:shape id="_x0000_s1259" type="#_x0000_t35" style="position:absolute;left:2290;top:9256;width:8229;height:2113;rotation:90;flip:y" o:connectortype="elbow" adj="-727,-7948,19602">
              <v:stroke endarrow="block"/>
            </v:shape>
            <v:rect id="Прямоугольник 35" o:spid="_x0000_s1260" style="position:absolute;left:3761;top:7342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712BEE" w:rsidRPr="000473F9" w:rsidRDefault="00712BEE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35" o:spid="_x0000_s1261" style="position:absolute;left:2342;top:8259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712BEE" w:rsidRPr="000473F9" w:rsidRDefault="00712BEE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35" o:spid="_x0000_s1262" style="position:absolute;left:2607;top:10074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712BEE" w:rsidRPr="000473F9" w:rsidRDefault="00712BEE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38" o:spid="_x0000_s1263" style="position:absolute;left:3568;top:9271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7fSLA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" filled="f" stroked="f" strokeweight="2pt">
              <v:textbox style="mso-next-textbox:#Прямоугольник 38">
                <w:txbxContent>
                  <w:p w:rsidR="00712BEE" w:rsidRPr="000473F9" w:rsidRDefault="00712BEE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8" o:spid="_x0000_s1264" style="position:absolute;left:6308;top:13176;width:622;height:39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7fSLA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" filled="f" stroked="f" strokeweight="2pt">
              <v:textbox>
                <w:txbxContent>
                  <w:p w:rsidR="00712BEE" w:rsidRPr="000473F9" w:rsidRDefault="00712BEE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8" o:spid="_x0000_s1265" style="position:absolute;left:5991;top:7342;width:622;height:39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7fSLA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" filled="f" stroked="f" strokeweight="2pt">
              <v:textbox>
                <w:txbxContent>
                  <w:p w:rsidR="00712BEE" w:rsidRPr="000473F9" w:rsidRDefault="00712BEE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5" o:spid="_x0000_s1266" style="position:absolute;left:4371;top:12912;width:623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712BEE" w:rsidRPr="00834127" w:rsidRDefault="00712BEE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Theme="minorHAnsi"/>
                      </w:rPr>
                    </w:pPr>
                    <w:r w:rsidRPr="00834127">
                      <w:rPr>
                        <w:rFonts w:asciiTheme="minorHAnsi" w:hAnsiTheme="minorHAnsi"/>
                      </w:rPr>
                      <w:t>5.</w:t>
                    </w:r>
                    <w:r>
                      <w:rPr>
                        <w:rFonts w:asciiTheme="minorHAnsi" w:hAnsiTheme="minorHAnsi"/>
                      </w:rPr>
                      <w:t>9</w:t>
                    </w:r>
                  </w:p>
                </w:txbxContent>
              </v:textbox>
            </v:rect>
            <v:rect id="Прямоугольник 35" o:spid="_x0000_s1267" style="position:absolute;left:4463;top:9801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712BEE" w:rsidRPr="00834127" w:rsidRDefault="00712BEE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Theme="minorHAnsi"/>
                      </w:rPr>
                    </w:pPr>
                    <w:r w:rsidRPr="00834127">
                      <w:rPr>
                        <w:rFonts w:asciiTheme="minorHAnsi" w:hAnsiTheme="minorHAnsi"/>
                      </w:rPr>
                      <w:t>5.5</w:t>
                    </w:r>
                  </w:p>
                </w:txbxContent>
              </v:textbox>
            </v:rect>
            <v:rect id="Прямоугольник 14" o:spid="_x0000_s1268" style="position:absolute;left:5086;top:14489;width:478;height:54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" filled="f" stroked="f" strokeweight="2pt">
              <v:textbox style="mso-next-textbox:#Прямоугольник 14">
                <w:txbxContent>
                  <w:p w:rsidR="00712BEE" w:rsidRPr="00EC2B4F" w:rsidRDefault="00712BEE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6</w:t>
                    </w:r>
                  </w:p>
                </w:txbxContent>
              </v:textbox>
            </v:rect>
            <v:rect id="Прямоугольник 35" o:spid="_x0000_s1311" style="position:absolute;left:6778;top:13605;width:624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6112C6" w:rsidRPr="00834127" w:rsidRDefault="006112C6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Theme="minorHAnsi"/>
                      </w:rPr>
                    </w:pPr>
                    <w:r w:rsidRPr="00834127">
                      <w:rPr>
                        <w:rFonts w:asciiTheme="minorHAnsi" w:hAnsiTheme="minorHAnsi"/>
                      </w:rPr>
                      <w:t>5.</w:t>
                    </w:r>
                    <w:r>
                      <w:rPr>
                        <w:rFonts w:asciiTheme="minorHAnsi" w:hAnsiTheme="minorHAnsi"/>
                      </w:rPr>
                      <w:t>10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6112C6" w:rsidRDefault="006112C6" w:rsidP="00F359E8"/>
    <w:p w:rsidR="006112C6" w:rsidRDefault="006112C6" w:rsidP="00F359E8"/>
    <w:p w:rsidR="00712BEE" w:rsidRDefault="00712BEE" w:rsidP="00712BEE">
      <w:pPr>
        <w:tabs>
          <w:tab w:val="left" w:pos="3330"/>
        </w:tabs>
        <w:jc w:val="center"/>
      </w:pPr>
      <w:r>
        <w:t>Рис.3.4. Алгоритм блока 5</w:t>
      </w:r>
    </w:p>
    <w:p w:rsidR="006112C6" w:rsidRDefault="006112C6" w:rsidP="00804F63">
      <w:pPr>
        <w:jc w:val="center"/>
      </w:pPr>
    </w:p>
    <w:p w:rsidR="006112C6" w:rsidRDefault="006112C6" w:rsidP="00712BEE">
      <w:pPr>
        <w:tabs>
          <w:tab w:val="left" w:pos="3330"/>
        </w:tabs>
        <w:jc w:val="center"/>
      </w:pPr>
    </w:p>
    <w:p w:rsidR="006112C6" w:rsidRDefault="006112C6" w:rsidP="00712BEE">
      <w:pPr>
        <w:tabs>
          <w:tab w:val="left" w:pos="3330"/>
        </w:tabs>
        <w:jc w:val="center"/>
      </w:pPr>
    </w:p>
    <w:p w:rsidR="006112C6" w:rsidRDefault="006112C6" w:rsidP="00712BEE">
      <w:pPr>
        <w:tabs>
          <w:tab w:val="left" w:pos="3330"/>
        </w:tabs>
        <w:jc w:val="center"/>
      </w:pPr>
    </w:p>
    <w:p w:rsidR="006112C6" w:rsidRDefault="006112C6" w:rsidP="00712BEE">
      <w:pPr>
        <w:tabs>
          <w:tab w:val="left" w:pos="3330"/>
        </w:tabs>
        <w:jc w:val="center"/>
      </w:pPr>
    </w:p>
    <w:p w:rsidR="006112C6" w:rsidRDefault="00C834C9" w:rsidP="00712BEE">
      <w:pPr>
        <w:tabs>
          <w:tab w:val="left" w:pos="3330"/>
        </w:tabs>
        <w:jc w:val="center"/>
        <w:rPr>
          <w:lang w:val="en-US"/>
        </w:rPr>
      </w:pPr>
      <w:r w:rsidRPr="00C834C9">
        <w:pict>
          <v:group id="_x0000_s1269" editas="canvas" style="width:464.6pt;height:629.8pt;mso-position-horizontal-relative:char;mso-position-vertical-relative:line" coordorigin="1482,5337" coordsize="7151,9695">
            <o:lock v:ext="edit" aspectratio="t"/>
            <v:shape id="_x0000_s1270" type="#_x0000_t75" style="position:absolute;left:1482;top:5337;width:7151;height:9695" o:preferrelative="f">
              <v:fill o:detectmouseclick="t"/>
              <v:path o:extrusionok="t" o:connecttype="none"/>
              <o:lock v:ext="edit" text="t"/>
            </v:shape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x0000_s1313" type="#_x0000_t34" style="position:absolute;left:2332;top:9581;width:3249;height:2701;rotation:90;flip:x" o:connectortype="elbow" adj="21620,36978,-18371"/>
            <v:shape id="Блок-схема: решение 7" o:spid="_x0000_s1272" type="#_x0000_t110" style="position:absolute;left:4385;top:7208;width:1870;height:1051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" filled="f" strokecolor="black [3213]" strokeweight=".25pt">
              <v:textbox>
                <w:txbxContent>
                  <w:p w:rsidR="006112C6" w:rsidRPr="0076352A" w:rsidRDefault="006112C6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)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&gt;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0</w:t>
                    </w:r>
                  </w:p>
                  <w:p w:rsidR="006112C6" w:rsidRPr="0076352A" w:rsidRDefault="006112C6" w:rsidP="006112C6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Пятиугольник 1" o:spid="_x0000_s1273" type="#_x0000_t15" style="position:absolute;left:5012;top:5440;width:600;height:63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" adj="10800" fillcolor="white [3201]" strokecolor="windowText" strokeweight=".25pt"/>
            <v:rect id="_x0000_s1274" style="position:absolute;left:5086;top:5458;width:477;height:54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" filled="f" stroked="f" strokeweight="2pt">
              <v:textbox style="mso-next-textbox:#_x0000_s1274">
                <w:txbxContent>
                  <w:p w:rsidR="006112C6" w:rsidRPr="006112C6" w:rsidRDefault="006112C6" w:rsidP="006112C6">
                    <w:pPr>
                      <w:pStyle w:val="a8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</w:rPr>
                      <w:t>6</w:t>
                    </w:r>
                  </w:p>
                </w:txbxContent>
              </v:textbox>
            </v:rect>
            <v:rect id="Прямоугольник 32" o:spid="_x0000_s1275" style="position:absolute;left:4683;top:6001;width:622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Gz8fLQ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" filled="f" stroked="f" strokeweight="2pt">
              <v:textbox>
                <w:txbxContent>
                  <w:p w:rsidR="006112C6" w:rsidRPr="000473F9" w:rsidRDefault="006112C6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6.1</w:t>
                    </w:r>
                  </w:p>
                </w:txbxContent>
              </v:textbox>
            </v:rect>
            <v:rect id="Прямоугольник 4" o:spid="_x0000_s1276" style="position:absolute;left:4710;top:6289;width:1235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" fillcolor="white [3201]" strokecolor="windowText" strokeweight=".25pt">
              <v:textbox>
                <w:txbxContent>
                  <w:p w:rsidR="006112C6" w:rsidRPr="0076352A" w:rsidRDefault="006112C6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J = 1 </w:t>
                    </w:r>
                  </w:p>
                </w:txbxContent>
              </v:textbox>
            </v:rect>
            <v:line id="Прямая соединительная линия 15" o:spid="_x0000_s1278" style="position:absolute;visibility:visible" from="5305,6062" to="5306,62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" strokecolor="black [3213]"/>
            <v:line id="Прямая соединительная линия 16" o:spid="_x0000_s1279" style="position:absolute;flip:y;visibility:visible" from="5306,6716" to="5307,7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" strokecolor="black [3213]"/>
            <v:rect id="Прямоугольник 33" o:spid="_x0000_s1280" style="position:absolute;left:4371;top:7121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dG3LQ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" filled="f" stroked="f" strokeweight="2pt">
              <v:textbox>
                <w:txbxContent>
                  <w:p w:rsidR="006112C6" w:rsidRPr="000473F9" w:rsidRDefault="006112C6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6.2</w:t>
                    </w:r>
                  </w:p>
                </w:txbxContent>
              </v:textbox>
            </v:rect>
            <v:shape id="Блок-схема: решение 3" o:spid="_x0000_s1281" type="#_x0000_t110" style="position:absolute;left:1644;top:8259;width:1923;height:104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" filled="f" strokecolor="black [3213]" strokeweight=".25pt">
              <v:textbox>
                <w:txbxContent>
                  <w:p w:rsidR="006112C6" w:rsidRPr="00816FDC" w:rsidRDefault="006112C6" w:rsidP="006112C6">
                    <w:pPr>
                      <w:pStyle w:val="a8"/>
                      <w:spacing w:before="0" w:beforeAutospacing="0" w:after="0" w:afterAutospacing="0"/>
                      <w:rPr>
                        <w:sz w:val="16"/>
                        <w:vertAlign w:val="subscript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J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)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= 0</w:t>
                    </w:r>
                  </w:p>
                  <w:p w:rsidR="006112C6" w:rsidRPr="0076352A" w:rsidRDefault="006112C6" w:rsidP="006112C6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6" o:spid="_x0000_s1282" style="position:absolute;left:1973;top:9621;width:1283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" fillcolor="white [3201]" strokecolor="windowText" strokeweight=".25pt">
              <v:textbox>
                <w:txbxContent>
                  <w:p w:rsidR="006112C6" w:rsidRPr="0076352A" w:rsidRDefault="006112C6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WORK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K(2,J))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8" o:spid="_x0000_s1283" style="position:absolute;left:1973;top:10432;width:1283;height:4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" fillcolor="white [3201]" strokecolor="windowText" strokeweight=".25pt">
              <v:textbox>
                <w:txbxContent>
                  <w:p w:rsidR="006112C6" w:rsidRPr="0076352A" w:rsidRDefault="006112C6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J)=1</w:t>
                    </w:r>
                  </w:p>
                </w:txbxContent>
              </v:textbox>
            </v:rect>
            <v:rect id="Прямоугольник 9" o:spid="_x0000_s1284" style="position:absolute;left:1960;top:11259;width:1283;height:43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" fillcolor="white [3201]" strokecolor="windowText" strokeweight=".25pt">
              <v:textbox>
                <w:txbxContent>
                  <w:p w:rsidR="006112C6" w:rsidRPr="006112C6" w:rsidRDefault="006112C6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szCs w:val="22"/>
                      </w:rPr>
                    </w:pPr>
                    <w:proofErr w:type="gramStart"/>
                    <w:r w:rsidRPr="006112C6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22"/>
                        <w:lang w:val="en-US"/>
                      </w:rPr>
                      <w:t>ZN(</w:t>
                    </w:r>
                    <w:proofErr w:type="gramEnd"/>
                    <w:r w:rsidRPr="006112C6">
                      <w:rPr>
                        <w:rFonts w:asciiTheme="minorHAnsi" w:hAnsi="Calibri" w:cstheme="minorBidi"/>
                        <w:bCs/>
                        <w:color w:val="000000" w:themeColor="dark1"/>
                        <w:sz w:val="22"/>
                        <w:szCs w:val="22"/>
                        <w:lang w:val="en-US"/>
                      </w:rPr>
                      <w:t>2)=ZN(2)-1</w:t>
                    </w:r>
                  </w:p>
                  <w:p w:rsidR="006112C6" w:rsidRPr="006112C6" w:rsidRDefault="006112C6" w:rsidP="006112C6"/>
                </w:txbxContent>
              </v:textbox>
            </v:rect>
            <v:rect id="Прямоугольник 36" o:spid="_x0000_s1285" style="position:absolute;left:1794;top:7927;width:625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" filled="f" stroked="f" strokeweight="2pt">
              <v:textbox>
                <w:txbxContent>
                  <w:p w:rsidR="006112C6" w:rsidRPr="000473F9" w:rsidRDefault="006112C6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6.3</w:t>
                    </w:r>
                  </w:p>
                </w:txbxContent>
              </v:textbox>
            </v:rect>
            <v:rect id="Прямоугольник 39" o:spid="_x0000_s1286" style="position:absolute;left:1657;top:9229;width:55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>
                <w:txbxContent>
                  <w:p w:rsidR="006112C6" w:rsidRPr="000473F9" w:rsidRDefault="006112C6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6.4</w:t>
                    </w:r>
                  </w:p>
                </w:txbxContent>
              </v:textbox>
            </v:rect>
            <v:shape id="_x0000_s1288" type="#_x0000_t33" style="position:absolute;left:2606;top:7734;width:1779;height:525;rotation:180;flip:y" o:connectortype="elbow" adj="-53393,125578,-53393"/>
            <v:shape id="Блок-схема: решение 11" o:spid="_x0000_s1289" type="#_x0000_t110" style="position:absolute;left:4385;top:13041;width:1923;height:105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" filled="f" strokecolor="black [3213]" strokeweight=".25pt">
              <v:textbox>
                <w:txbxContent>
                  <w:p w:rsidR="006112C6" w:rsidRPr="00816FDC" w:rsidRDefault="006112C6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  <w:vertAlign w:val="subscript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≥</m:t>
                      </m:r>
                    </m:oMath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</w:t>
                    </w:r>
                  </w:p>
                  <w:p w:rsidR="006112C6" w:rsidRPr="0076352A" w:rsidRDefault="006112C6" w:rsidP="006112C6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39" o:spid="_x0000_s1293" style="position:absolute;left:1658;top:10107;width:627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>
                <w:txbxContent>
                  <w:p w:rsidR="006112C6" w:rsidRPr="006112C6" w:rsidRDefault="006112C6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</w:pPr>
                    <w:r w:rsidRPr="006112C6"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6.5</w:t>
                    </w:r>
                  </w:p>
                </w:txbxContent>
              </v:textbox>
            </v:rect>
            <v:rect id="Прямоугольник 39" o:spid="_x0000_s1294" style="position:absolute;left:1658;top:10858;width:625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" filled="f" stroked="f" strokeweight="2pt">
              <v:textbox>
                <w:txbxContent>
                  <w:p w:rsidR="006112C6" w:rsidRPr="000473F9" w:rsidRDefault="006112C6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6.6</w:t>
                    </w:r>
                  </w:p>
                </w:txbxContent>
              </v:textbox>
            </v:rect>
            <v:shape id="_x0000_s1295" type="#_x0000_t32" style="position:absolute;left:5347;top:14093;width:1;height:350" o:connectortype="straight"/>
            <v:shape id="Пятиугольник 13" o:spid="_x0000_s1296" type="#_x0000_t15" style="position:absolute;left:5057;top:14411;width:600;height:632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" adj="10800" fillcolor="white [3201]" strokecolor="windowText" strokeweight=".25pt"/>
            <v:shape id="_x0000_s1297" type="#_x0000_t33" style="position:absolute;left:3567;top:8783;width:1780;height:4258" o:connectortype="elbow" adj="-43443,-20803,-43443"/>
            <v:rect id="Прямоугольник 12" o:spid="_x0000_s1299" style="position:absolute;left:6778;top:13999;width:1281;height:4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" fillcolor="white [3201]" strokecolor="windowText" strokeweight=".25pt">
              <v:textbox>
                <w:txbxContent>
                  <w:p w:rsidR="006112C6" w:rsidRPr="0076352A" w:rsidRDefault="006112C6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J+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shape id="_x0000_s1300" type="#_x0000_t33" style="position:absolute;left:6308;top:13567;width:1111;height:432" o:connectortype="elbow" adj="-122954,-444475,-122954"/>
            <v:shape id="_x0000_s1301" type="#_x0000_t35" style="position:absolute;left:2290;top:9256;width:8229;height:2113;rotation:90;flip:y" o:connectortype="elbow" adj="-727,-7948,19602">
              <v:stroke endarrow="block"/>
            </v:shape>
            <v:rect id="Прямоугольник 35" o:spid="_x0000_s1302" style="position:absolute;left:3761;top:7342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6112C6" w:rsidRPr="000473F9" w:rsidRDefault="006112C6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38" o:spid="_x0000_s1305" style="position:absolute;left:3567;top:8391;width:622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7fSLA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" filled="f" stroked="f" strokeweight="2pt">
              <v:textbox>
                <w:txbxContent>
                  <w:p w:rsidR="006112C6" w:rsidRPr="000473F9" w:rsidRDefault="006112C6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8" o:spid="_x0000_s1306" style="position:absolute;left:6613;top:13176;width:622;height:39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7fSLA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" filled="f" stroked="f" strokeweight="2pt">
              <v:textbox>
                <w:txbxContent>
                  <w:p w:rsidR="006112C6" w:rsidRPr="000473F9" w:rsidRDefault="006112C6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8" o:spid="_x0000_s1307" style="position:absolute;left:5991;top:7342;width:622;height:39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" filled="f" stroked="f" strokeweight="2pt">
              <v:textbox>
                <w:txbxContent>
                  <w:p w:rsidR="006112C6" w:rsidRPr="000473F9" w:rsidRDefault="006112C6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5" o:spid="_x0000_s1308" style="position:absolute;left:4371;top:12912;width:623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6112C6" w:rsidRPr="00834127" w:rsidRDefault="006112C6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Theme="minorHAnsi"/>
                      </w:rPr>
                    </w:pPr>
                    <w:r>
                      <w:rPr>
                        <w:rFonts w:asciiTheme="minorHAnsi" w:hAnsiTheme="minorHAnsi"/>
                      </w:rPr>
                      <w:t>6.7</w:t>
                    </w:r>
                  </w:p>
                </w:txbxContent>
              </v:textbox>
            </v:rect>
            <v:rect id="Прямоугольник 14" o:spid="_x0000_s1310" style="position:absolute;left:5086;top:14489;width:478;height:54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" filled="f" stroked="f" strokeweight="2pt">
              <v:textbox>
                <w:txbxContent>
                  <w:p w:rsidR="006112C6" w:rsidRPr="006112C6" w:rsidRDefault="006112C6" w:rsidP="006112C6">
                    <w:pPr>
                      <w:pStyle w:val="a8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</w:rPr>
                      <w:t>7</w:t>
                    </w:r>
                  </w:p>
                </w:txbxContent>
              </v:textbox>
            </v:rect>
            <v:rect id="Прямоугольник 35" o:spid="_x0000_s1312" style="position:absolute;left:6528;top:13605;width:624;height:39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" filled="f" stroked="f" strokeweight="2pt">
              <v:textbox>
                <w:txbxContent>
                  <w:p w:rsidR="006112C6" w:rsidRPr="00834127" w:rsidRDefault="006112C6" w:rsidP="006112C6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Theme="minorHAnsi"/>
                      </w:rPr>
                    </w:pPr>
                    <w:r>
                      <w:rPr>
                        <w:rFonts w:asciiTheme="minorHAnsi" w:hAnsiTheme="minorHAnsi"/>
                      </w:rPr>
                      <w:t>6.8</w:t>
                    </w:r>
                  </w:p>
                </w:txbxContent>
              </v:textbox>
            </v:rect>
            <v:shape id="_x0000_s1314" type="#_x0000_t35" style="position:absolute;left:5428;top:7734;width:827;height:6577;flip:x" o:connectortype="elbow" adj="-7240,21632,167571">
              <v:stroke endarrow="block"/>
            </v:shape>
            <v:shape id="_x0000_s1315" type="#_x0000_t32" style="position:absolute;left:4994;top:12556;width:354;height:0" o:connectortype="straight">
              <v:stroke endarrow="block"/>
            </v:shape>
            <v:shape id="_x0000_s1316" type="#_x0000_t32" style="position:absolute;left:5348;top:14311;width:280;height:0" o:connectortype="straight"/>
            <w10:wrap type="none"/>
            <w10:anchorlock/>
          </v:group>
        </w:pict>
      </w:r>
    </w:p>
    <w:p w:rsidR="00852B6E" w:rsidRPr="00941FB3" w:rsidRDefault="00852B6E" w:rsidP="00852B6E">
      <w:pPr>
        <w:tabs>
          <w:tab w:val="left" w:pos="3330"/>
        </w:tabs>
        <w:jc w:val="center"/>
      </w:pPr>
      <w:r>
        <w:t>Рис.3.</w:t>
      </w:r>
      <w:r w:rsidRPr="00941FB3">
        <w:t>5</w:t>
      </w:r>
      <w:r>
        <w:t xml:space="preserve">. Алгоритм блока </w:t>
      </w:r>
      <w:r w:rsidRPr="00941FB3">
        <w:t>6</w:t>
      </w:r>
    </w:p>
    <w:p w:rsidR="00852B6E" w:rsidRDefault="00852B6E" w:rsidP="00712BEE">
      <w:pPr>
        <w:tabs>
          <w:tab w:val="left" w:pos="3330"/>
        </w:tabs>
        <w:jc w:val="center"/>
        <w:rPr>
          <w:lang w:val="en-US"/>
        </w:rPr>
      </w:pPr>
    </w:p>
    <w:p w:rsidR="00AD19E0" w:rsidRDefault="00AD19E0" w:rsidP="00712BEE">
      <w:pPr>
        <w:tabs>
          <w:tab w:val="left" w:pos="3330"/>
        </w:tabs>
        <w:jc w:val="center"/>
        <w:rPr>
          <w:lang w:val="en-US"/>
        </w:rPr>
      </w:pPr>
    </w:p>
    <w:p w:rsidR="00AD19E0" w:rsidRDefault="00AD19E0" w:rsidP="00712BEE">
      <w:pPr>
        <w:tabs>
          <w:tab w:val="left" w:pos="3330"/>
        </w:tabs>
        <w:jc w:val="center"/>
        <w:rPr>
          <w:lang w:val="en-US"/>
        </w:rPr>
      </w:pPr>
    </w:p>
    <w:p w:rsidR="00AD19E0" w:rsidRDefault="00AD19E0" w:rsidP="00712BEE">
      <w:pPr>
        <w:tabs>
          <w:tab w:val="left" w:pos="3330"/>
        </w:tabs>
        <w:jc w:val="center"/>
        <w:rPr>
          <w:lang w:val="en-US"/>
        </w:rPr>
      </w:pPr>
    </w:p>
    <w:p w:rsidR="00AD19E0" w:rsidRDefault="00AD19E0" w:rsidP="00712BEE">
      <w:pPr>
        <w:tabs>
          <w:tab w:val="left" w:pos="3330"/>
        </w:tabs>
        <w:jc w:val="center"/>
        <w:rPr>
          <w:lang w:val="en-US"/>
        </w:rPr>
      </w:pPr>
    </w:p>
    <w:p w:rsidR="00AD19E0" w:rsidRDefault="00AD19E0" w:rsidP="00712BEE">
      <w:pPr>
        <w:tabs>
          <w:tab w:val="left" w:pos="3330"/>
        </w:tabs>
        <w:jc w:val="center"/>
        <w:rPr>
          <w:lang w:val="en-US"/>
        </w:rPr>
      </w:pPr>
    </w:p>
    <w:p w:rsidR="00AD19E0" w:rsidRDefault="00AD19E0" w:rsidP="00712BEE">
      <w:pPr>
        <w:tabs>
          <w:tab w:val="left" w:pos="3330"/>
        </w:tabs>
        <w:jc w:val="center"/>
        <w:rPr>
          <w:lang w:val="en-US"/>
        </w:rPr>
      </w:pPr>
    </w:p>
    <w:p w:rsidR="00AD19E0" w:rsidRDefault="00AD19E0" w:rsidP="00712BEE">
      <w:pPr>
        <w:tabs>
          <w:tab w:val="left" w:pos="3330"/>
        </w:tabs>
        <w:jc w:val="center"/>
        <w:rPr>
          <w:lang w:val="en-US"/>
        </w:rPr>
      </w:pPr>
    </w:p>
    <w:p w:rsidR="00804F63" w:rsidRDefault="00C834C9" w:rsidP="00804F63">
      <w:pPr>
        <w:ind w:firstLine="0"/>
        <w:jc w:val="center"/>
      </w:pPr>
      <w:r>
        <w:pict>
          <v:group id="_x0000_s1382" editas="canvas" style="width:467.75pt;height:662.4pt;mso-position-horizontal-relative:char;mso-position-vertical-relative:line" coordorigin="2364,6265" coordsize="7200,10196">
            <o:lock v:ext="edit" aspectratio="t"/>
            <v:shape id="_x0000_s1383" type="#_x0000_t75" style="position:absolute;left:2364;top:6265;width:7200;height:10196" o:preferrelative="f">
              <v:fill o:detectmouseclick="t"/>
              <v:path o:extrusionok="t" o:connecttype="none"/>
              <o:lock v:ext="edit" text="t"/>
            </v:shape>
            <v:rect id="Прямоугольник 148" o:spid="_x0000_s1384" style="position:absolute;left:4686;top:11008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" filled="f" stroked="f" strokeweight="2pt">
              <v:textbox style="mso-next-textbox:#Прямоугольник 148">
                <w:txbxContent>
                  <w:p w:rsidR="00804F63" w:rsidRPr="006C661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6</w:t>
                    </w:r>
                  </w:p>
                </w:txbxContent>
              </v:textbox>
            </v:rect>
            <v:rect id="_x0000_s1385" style="position:absolute;left:4617;top:11462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 style="mso-next-textbox:#_x0000_s1385">
                <w:txbxContent>
                  <w:p w:rsidR="00804F63" w:rsidRPr="00ED6C9E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shape id="_x0000_s1386" type="#_x0000_t32" style="position:absolute;left:5689;top:6866;width:6;height:8703" o:connectortype="straight"/>
            <v:shape id="Пятиугольник 122" o:spid="_x0000_s1387" type="#_x0000_t15" style="position:absolute;left:5406;top:15538;width:600;height:63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" adj="10800" fillcolor="white [3201]" strokecolor="windowText" strokeweight=".25pt"/>
            <v:shape id="Пятиугольник 79" o:spid="_x0000_s1388" type="#_x0000_t15" style="position:absolute;left:5389;top:6248;width:600;height:63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" adj="10800" fillcolor="white [3201]" strokecolor="windowText" strokeweight=".25pt"/>
            <v:rect id="Прямоугольник 108" o:spid="_x0000_s1389" style="position:absolute;left:5372;top:6265;width:478;height:54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" filled="f" stroked="f" strokeweight="2pt">
              <v:textbox>
                <w:txbxContent>
                  <w:p w:rsidR="00804F63" w:rsidRPr="00EC2B4F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7</w:t>
                    </w:r>
                  </w:p>
                </w:txbxContent>
              </v:textbox>
            </v:rect>
            <v:rect id="Прямоугольник 109" o:spid="_x0000_s1390" style="position:absolute;left:5369;top:7077;width:692;height:34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" fillcolor="white [3201]" strokecolor="windowText" strokeweight=".25pt">
              <v:textbox>
                <w:txbxContent>
                  <w:p w:rsidR="00804F63" w:rsidRPr="0076352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1</w:t>
                    </w:r>
                  </w:p>
                </w:txbxContent>
              </v:textbox>
            </v:rect>
            <v:shape id="Блок-схема: решение 112" o:spid="_x0000_s1391" type="#_x0000_t110" style="position:absolute;left:4860;top:7712;width:1662;height:693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" fillcolor="white [3212]" strokecolor="black [3213]" strokeweight=".25pt">
              <v:textbox>
                <w:txbxContent>
                  <w:p w:rsidR="00804F63" w:rsidRPr="0076352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≠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0</w:t>
                    </w:r>
                  </w:p>
                  <w:p w:rsidR="00804F63" w:rsidRPr="0076352A" w:rsidRDefault="00804F63" w:rsidP="00804F63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решение 113" o:spid="_x0000_s1392" type="#_x0000_t110" style="position:absolute;left:4768;top:8682;width:1870;height:61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" fillcolor="white [3212]" strokecolor="black [3213]" strokeweight=".25pt">
              <v:textbox>
                <w:txbxContent>
                  <w:p w:rsidR="00804F63" w:rsidRPr="0076352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≤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N</w:t>
                    </w:r>
                  </w:p>
                  <w:p w:rsidR="00804F63" w:rsidRPr="0076352A" w:rsidRDefault="00804F63" w:rsidP="00804F63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114" o:spid="_x0000_s1393" style="position:absolute;left:5390;top:9571;width:716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" fillcolor="white [3201]" strokecolor="windowText" strokeweight=".25pt">
              <v:textbox>
                <w:txbxContent>
                  <w:p w:rsidR="00804F63" w:rsidRPr="0076352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I=1</w:t>
                    </w:r>
                  </w:p>
                </w:txbxContent>
              </v:textbox>
            </v:rect>
            <v:shape id="Блок-схема: решение 115" o:spid="_x0000_s1394" type="#_x0000_t110" style="position:absolute;left:4860;top:10203;width:1662;height:6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" fillcolor="white [3212]" strokecolor="black [3213]" strokeweight=".25pt">
              <v:textbox>
                <w:txbxContent>
                  <w:p w:rsidR="00804F63" w:rsidRPr="0076352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I)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≠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0</w:t>
                    </w:r>
                  </w:p>
                  <w:p w:rsidR="00804F63" w:rsidRPr="0076352A" w:rsidRDefault="00804F63" w:rsidP="00804F63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решение 116" o:spid="_x0000_s1395" type="#_x0000_t110" style="position:absolute;left:5172;top:11219;width:1039;height:635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" fillcolor="white [3212]" strokecolor="black [3213]" strokeweight=".25pt">
              <v:textbox style="mso-next-textbox:#Блок-схема: решение 116">
                <w:txbxContent>
                  <w:p w:rsidR="00804F63" w:rsidRPr="0076352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I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≥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</w:t>
                    </w:r>
                  </w:p>
                  <w:p w:rsidR="00804F63" w:rsidRPr="0076352A" w:rsidRDefault="00804F63" w:rsidP="00804F63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решение 119" o:spid="_x0000_s1396" type="#_x0000_t110" style="position:absolute;left:4583;top:12039;width:2216;height:635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" fillcolor="white [3212]" strokecolor="black [3213]" strokeweight=".25pt">
              <v:textbox style="mso-next-textbox:#Блок-схема: решение 119">
                <w:txbxContent>
                  <w:p w:rsidR="00804F63" w:rsidRPr="0076352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N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)&lt;L(2)</w:t>
                    </w:r>
                  </w:p>
                  <w:p w:rsidR="00804F63" w:rsidRPr="0076352A" w:rsidRDefault="00804F63" w:rsidP="00804F63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118" o:spid="_x0000_s1397" style="position:absolute;left:5026;top:12986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" fillcolor="white [3201]" strokecolor="windowText" strokeweight=".25pt">
              <v:textbox>
                <w:txbxContent>
                  <w:p w:rsidR="00804F63" w:rsidRPr="0076352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N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)=ZN(2)+1</w:t>
                    </w:r>
                  </w:p>
                  <w:p w:rsidR="00804F63" w:rsidRPr="0076352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20" o:spid="_x0000_s1398" style="position:absolute;left:5026;top:13840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" fillcolor="white [3201]" strokecolor="windowText" strokeweight=".25pt">
              <v:textbox>
                <w:txbxContent>
                  <w:p w:rsidR="00804F63" w:rsidRPr="0076352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=0</w:t>
                    </w:r>
                  </w:p>
                  <w:p w:rsidR="00804F63" w:rsidRPr="0076352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26" o:spid="_x0000_s1399" style="position:absolute;left:7139;top:12558;width:1374;height:4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" fillcolor="white [3201]" strokecolor="windowText" strokeweight=".25pt">
              <v:textbox>
                <w:txbxContent>
                  <w:p w:rsidR="00804F63" w:rsidRPr="0076352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=0</w:t>
                    </w:r>
                  </w:p>
                  <w:p w:rsidR="00804F63" w:rsidRPr="0076352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shape id="Блок-схема: решение 121" o:spid="_x0000_s1400" type="#_x0000_t110" style="position:absolute;left:5172;top:14533;width:1039;height:635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" fillcolor="white [3212]" strokecolor="black [3213]" strokeweight=".25pt">
              <v:textbox>
                <w:txbxContent>
                  <w:p w:rsidR="00804F63" w:rsidRPr="0076352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≥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</w:t>
                    </w:r>
                  </w:p>
                  <w:p w:rsidR="00804F63" w:rsidRPr="0076352A" w:rsidRDefault="00804F63" w:rsidP="00804F63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123" o:spid="_x0000_s1401" style="position:absolute;left:5456;top:15569;width:478;height:54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" filled="f" stroked="f" strokeweight="2pt">
              <v:textbox>
                <w:txbxContent>
                  <w:p w:rsidR="00804F63" w:rsidRPr="00EC2B4F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8</w:t>
                    </w:r>
                  </w:p>
                </w:txbxContent>
              </v:textbox>
            </v:rect>
            <v:rect id="Прямоугольник 130" o:spid="_x0000_s1402" style="position:absolute;left:6285;top:15052;width:1373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" fillcolor="white [3201]" strokecolor="windowText" strokeweight=".25pt">
              <v:textbox>
                <w:txbxContent>
                  <w:p w:rsidR="00804F63" w:rsidRPr="0076352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J+1</w:t>
                    </w:r>
                  </w:p>
                  <w:p w:rsidR="00804F63" w:rsidRPr="0076352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27" o:spid="_x0000_s1403" style="position:absolute;left:3041;top:10896;width:1373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" fillcolor="white [3201]" strokecolor="windowText" strokeweight=".25pt">
              <v:textbox>
                <w:txbxContent>
                  <w:p w:rsidR="00804F63" w:rsidRPr="0076352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I=I+1</w:t>
                    </w:r>
                  </w:p>
                  <w:p w:rsidR="00804F63" w:rsidRPr="0076352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28" o:spid="_x0000_s1404" style="position:absolute;left:3041;top:12986;width:1373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" fillcolor="white [3201]" strokecolor="windowText" strokeweight=".25pt">
              <v:textbox>
                <w:txbxContent>
                  <w:p w:rsidR="00804F63" w:rsidRPr="0076352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=2</w:t>
                    </w:r>
                  </w:p>
                  <w:p w:rsidR="00804F63" w:rsidRPr="0076352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11" o:spid="_x0000_s1405" style="position:absolute;left:4686;top:6667;width:1003;height:58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" filled="f" stroked="f" strokeweight="2pt">
              <v:textbox>
                <w:txbxContent>
                  <w:p w:rsidR="00804F63" w:rsidRPr="000473F9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</w:p>
                </w:txbxContent>
              </v:textbox>
            </v:rect>
            <v:rect id="Прямоугольник 143" o:spid="_x0000_s1406" style="position:absolute;left:4686;top:7417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" filled="f" stroked="f" strokeweight="2pt">
              <v:textbox>
                <w:txbxContent>
                  <w:p w:rsidR="00804F63" w:rsidRPr="006C661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2</w:t>
                    </w:r>
                  </w:p>
                </w:txbxContent>
              </v:textbox>
            </v:rect>
            <v:rect id="Прямоугольник 144" o:spid="_x0000_s1407" style="position:absolute;left:4617;top:8398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" filled="f" stroked="f" strokeweight="2pt">
              <v:textbox>
                <w:txbxContent>
                  <w:p w:rsidR="00804F63" w:rsidRPr="006C661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3</w:t>
                    </w:r>
                  </w:p>
                </w:txbxContent>
              </v:textbox>
            </v:rect>
            <v:rect id="Прямоугольник 145" o:spid="_x0000_s1408" style="position:absolute;left:4617;top:9184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" filled="f" stroked="f" strokeweight="2pt">
              <v:textbox>
                <w:txbxContent>
                  <w:p w:rsidR="00804F63" w:rsidRPr="006C661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</w:t>
                    </w:r>
                    <w:r>
                      <w:rPr>
                        <w:rFonts w:asciiTheme="minorHAnsi" w:hAnsi="Calibri" w:cstheme="minorBidi"/>
                        <w:noProof/>
                        <w:color w:val="000000" w:themeColor="dark1"/>
                        <w:szCs w:val="28"/>
                      </w:rPr>
                      <w:drawing>
                        <wp:inline distT="0" distB="0" distL="0" distR="0">
                          <wp:extent cx="306070" cy="192711"/>
                          <wp:effectExtent l="0" t="0" r="0" b="0"/>
                          <wp:docPr id="170" name="Рисунок 146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3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32">
                                    <a:extLst>
                                      <a:ext uri="{28A0092B-C50C-407E-A947-70E740481C1C}">
        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306070" cy="192711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rect>
            <v:rect id="Прямоугольник 147" o:spid="_x0000_s1409" style="position:absolute;left:4646;top:9788;width:1043;height:69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" filled="f" stroked="f" strokeweight="2pt">
              <v:textbox>
                <w:txbxContent>
                  <w:p w:rsidR="00804F63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804F63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804F63" w:rsidRPr="00F0790E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804F63" w:rsidRPr="006C661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5</w:t>
                    </w:r>
                  </w:p>
                </w:txbxContent>
              </v:textbox>
            </v:rect>
            <v:rect id="_x0000_s1410" style="position:absolute;left:6522;top:7698;width:624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804F63" w:rsidRPr="00ED6C9E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_x0000_s1411" style="position:absolute;left:6522;top:8668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804F63" w:rsidRPr="00ED6C9E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_x0000_s1412" style="position:absolute;left:6522;top:10203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804F63" w:rsidRPr="00ED6C9E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150" o:spid="_x0000_s1413" style="position:absolute;left:6799;top:10615;width:624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" filled="f" stroked="f" strokeweight="2pt">
              <v:textbox>
                <w:txbxContent>
                  <w:p w:rsidR="00804F63" w:rsidRPr="006C661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</w:p>
                </w:txbxContent>
              </v:textbox>
            </v:rect>
            <v:rect id="Прямоугольник 151" o:spid="_x0000_s1414" style="position:absolute;left:6833;top:11319;width:624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" filled="f" stroked="f" strokeweight="2pt">
              <v:textbox style="mso-next-textbox:#Прямоугольник 151">
                <w:txbxContent>
                  <w:p w:rsidR="00804F63" w:rsidRPr="006C661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</w:p>
                </w:txbxContent>
              </v:textbox>
            </v:rect>
            <v:rect id="Прямоугольник 152" o:spid="_x0000_s1415" style="position:absolute;left:6833;top:12197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" filled="f" stroked="f" strokeweight="2pt">
              <v:textbox style="mso-next-textbox:#Прямоугольник 152">
                <w:txbxContent>
                  <w:p w:rsidR="00804F63" w:rsidRPr="006C661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0</w:t>
                    </w:r>
                  </w:p>
                </w:txbxContent>
              </v:textbox>
            </v:rect>
            <v:rect id="Прямоугольник 149" o:spid="_x0000_s1416" style="position:absolute;left:2954;top:10395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" filled="f" stroked="f" strokeweight="2pt">
              <v:textbox>
                <w:txbxContent>
                  <w:p w:rsidR="00804F63" w:rsidRPr="006C661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</w:p>
                </w:txbxContent>
              </v:textbox>
            </v:rect>
            <v:rect id="Прямоугольник 153" o:spid="_x0000_s1417" style="position:absolute;left:4594;top:11804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" filled="f" stroked="f" strokeweight="2pt">
              <v:textbox style="mso-next-textbox:#Прямоугольник 153">
                <w:txbxContent>
                  <w:p w:rsidR="00804F63" w:rsidRPr="006C661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1</w:t>
                    </w:r>
                  </w:p>
                </w:txbxContent>
              </v:textbox>
            </v:rect>
            <v:rect id="_x0000_s1418" style="position:absolute;left:5172;top:10896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804F63" w:rsidRPr="000473F9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_x0000_s1419" style="position:absolute;left:5172;top:11712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 style="mso-next-textbox:#_x0000_s1419">
                <w:txbxContent>
                  <w:p w:rsidR="00804F63" w:rsidRPr="000473F9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_x0000_s1420" style="position:absolute;left:5172;top:12592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804F63" w:rsidRPr="000473F9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154" o:spid="_x0000_s1421" style="position:absolute;left:4686;top:12588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" filled="f" stroked="f" strokeweight="2pt">
              <v:textbox>
                <w:txbxContent>
                  <w:p w:rsidR="00804F63" w:rsidRPr="006C661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2</w:t>
                    </w:r>
                  </w:p>
                </w:txbxContent>
              </v:textbox>
            </v:rect>
            <v:rect id="Прямоугольник 156" o:spid="_x0000_s1422" style="position:absolute;left:4617;top:13432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" filled="f" stroked="f" strokeweight="2pt">
              <v:textbox>
                <w:txbxContent>
                  <w:p w:rsidR="00804F63" w:rsidRPr="006C661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</w:t>
                    </w:r>
                  </w:p>
                </w:txbxContent>
              </v:textbox>
            </v:rect>
            <v:rect id="_x0000_s1423" style="position:absolute;left:6285;top:14533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804F63" w:rsidRPr="00ED6C9E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158" o:spid="_x0000_s1424" style="position:absolute;left:7133;top:14529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" filled="f" stroked="f" strokeweight="2pt">
              <v:textbox>
                <w:txbxContent>
                  <w:p w:rsidR="00804F63" w:rsidRPr="006C661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6</w:t>
                    </w:r>
                  </w:p>
                </w:txbxContent>
              </v:textbox>
            </v:rect>
            <v:rect id="Прямоугольник 157" o:spid="_x0000_s1425" style="position:absolute;left:4744;top:14267;width:945;height:58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" filled="f" stroked="f" strokeweight="2pt">
              <v:textbox>
                <w:txbxContent>
                  <w:p w:rsidR="00804F63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</w:pPr>
                  </w:p>
                  <w:p w:rsidR="00804F63" w:rsidRPr="006C661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5</w:t>
                    </w:r>
                  </w:p>
                </w:txbxContent>
              </v:textbox>
            </v:rect>
            <v:rect id="_x0000_s1426" style="position:absolute;left:3791;top:12039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 style="mso-next-textbox:#_x0000_s1426">
                <w:txbxContent>
                  <w:p w:rsidR="00804F63" w:rsidRPr="00ED6C9E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155" o:spid="_x0000_s1427" style="position:absolute;left:2954;top:12497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" filled="f" stroked="f" strokeweight="2pt">
              <v:textbox style="mso-next-textbox:#Прямоугольник 155">
                <w:txbxContent>
                  <w:p w:rsidR="00804F63" w:rsidRPr="006C661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3</w:t>
                    </w:r>
                  </w:p>
                </w:txbxContent>
              </v:textbox>
            </v:rect>
            <v:rect id="_x0000_s1428" style="position:absolute;left:5172;top:15086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804F63" w:rsidRPr="000473F9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shape id="_x0000_s1429" type="#_x0000_t33" style="position:absolute;left:6211;top:14851;width:761;height:201" o:connectortype="elbow" adj="-146439,-1018841,-146439">
              <v:stroke endarrow="block"/>
            </v:shape>
            <v:shape id="_x0000_s1430" type="#_x0000_t35" style="position:absolute;left:2070;top:10577;width:8521;height:1283;rotation:90;flip:y" o:connectortype="elbow" adj="-700,-37732,15011">
              <v:stroke endarrow="block"/>
            </v:shape>
            <v:shape id="_x0000_s1431" type="#_x0000_t34" style="position:absolute;left:5689;top:8091;width:833;height:6404;flip:x" o:connectortype="elbow" adj="-63763,-9026,141806">
              <v:stroke endarrow="block"/>
            </v:shape>
            <v:shape id="_x0000_s1432" type="#_x0000_t32" style="position:absolute;left:6638;top:8988;width:2334;height:1" o:connectortype="straight"/>
            <v:shape id="_x0000_s1433" type="#_x0000_t33" style="position:absolute;left:3728;top:12357;width:855;height:629;rotation:180;flip:y" o:connectortype="elbow" adj="-89239,239501,-89239">
              <v:stroke endarrow="block"/>
            </v:shape>
            <v:shape id="_x0000_s1434" type="#_x0000_t35" style="position:absolute;left:3728;top:10896;width:1444;height:641;rotation:180" o:connectortype="elbow" adj="5665,30935,-61657">
              <v:stroke endarrow="block"/>
            </v:shape>
            <v:shape id="_x0000_s1435" type="#_x0000_t35" style="position:absolute;left:4116;top:9750;width:1185;height:1961;rotation:90;flip:x y" o:connectortype="elbow" adj="-5035,-11080,48796">
              <v:stroke endarrow="block"/>
            </v:shape>
            <v:shape id="_x0000_s1436" type="#_x0000_t33" style="position:absolute;left:6522;top:10550;width:1304;height:2008" o:connectortype="elbow" adj="-90659,-55630,-90659"/>
            <v:shape id="_x0000_s1437" type="#_x0000_t32" style="position:absolute;left:7826;top:12986;width:1;height:1509" o:connectortype="straight"/>
            <v:rect id="Прямоугольник 124" o:spid="_x0000_s1438" style="position:absolute;left:7139;top:10884;width:1374;height:4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" fillcolor="white [3212]" strokecolor="windowText" strokeweight=".25pt">
              <v:textbox>
                <w:txbxContent>
                  <w:p w:rsidR="00804F63" w:rsidRPr="0076352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WORK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K(2,I))</w:t>
                    </w:r>
                  </w:p>
                  <w:p w:rsidR="00804F63" w:rsidRPr="0076352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25" o:spid="_x0000_s1439" style="position:absolute;left:7139;top:11750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" fillcolor="white [3212]" strokecolor="windowText" strokeweight=".25pt">
              <v:textbox>
                <w:txbxContent>
                  <w:p w:rsidR="00804F63" w:rsidRPr="0076352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,I)=1</w:t>
                    </w:r>
                  </w:p>
                  <w:p w:rsidR="00804F63" w:rsidRPr="0076352A" w:rsidRDefault="00804F63" w:rsidP="00804F63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w10:wrap type="none"/>
            <w10:anchorlock/>
          </v:group>
        </w:pict>
      </w:r>
    </w:p>
    <w:p w:rsidR="00804F63" w:rsidRPr="00E94C3D" w:rsidRDefault="00804F63" w:rsidP="001E6C46">
      <w:pPr>
        <w:tabs>
          <w:tab w:val="left" w:pos="3330"/>
        </w:tabs>
        <w:ind w:firstLine="0"/>
        <w:jc w:val="center"/>
      </w:pPr>
      <w:r>
        <w:t>Рис.3.6. Алгоритм блока 7</w:t>
      </w:r>
    </w:p>
    <w:p w:rsidR="00712BEE" w:rsidRDefault="00712BEE" w:rsidP="00804F63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F51566" w:rsidRDefault="00F51566" w:rsidP="00804F63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F51566" w:rsidRDefault="00F51566" w:rsidP="00804F63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F51566" w:rsidRDefault="00F51566" w:rsidP="00804F63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5F0D97" w:rsidRDefault="00C834C9" w:rsidP="005F0D97">
      <w:pPr>
        <w:tabs>
          <w:tab w:val="left" w:pos="2244"/>
        </w:tabs>
      </w:pPr>
      <w:r>
        <w:pict>
          <v:group id="_x0000_s1488" editas="canvas" style="width:395.05pt;height:661.15pt;mso-position-horizontal-relative:char;mso-position-vertical-relative:line" coordorigin="1656,6265" coordsize="6081,10177">
            <o:lock v:ext="edit" aspectratio="t"/>
            <v:shape id="_x0000_s1489" type="#_x0000_t75" style="position:absolute;left:1656;top:6265;width:6081;height:10177" o:preferrelative="f">
              <v:fill o:detectmouseclick="t"/>
              <v:path o:extrusionok="t" o:connecttype="none"/>
              <o:lock v:ext="edit" text="t"/>
            </v:shape>
            <v:shape id="_x0000_s1490" type="#_x0000_t32" style="position:absolute;left:3306;top:10193;width:1;height:2263" o:connectortype="straight"/>
            <v:shape id="Пятиугольник 169" o:spid="_x0000_s1491" type="#_x0000_t15" style="position:absolute;left:5092;top:15136;width:599;height:634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" adj="10800" fillcolor="white [3201]" strokecolor="windowText" strokeweight=".25pt"/>
            <v:shape id="Пятиугольник 159" o:spid="_x0000_s1492" type="#_x0000_t15" style="position:absolute;left:5048;top:6894;width:599;height:63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" adj="10800" fillcolor="white [3201]" strokecolor="windowText" strokeweight=".25pt"/>
            <v:shape id="Блок-схема: решение 163" o:spid="_x0000_s1493" type="#_x0000_t110" style="position:absolute;left:2475;top:9501;width:1662;height:6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" filled="f" strokecolor="black [3213]" strokeweight=".25pt">
              <v:textbox>
                <w:txbxContent>
                  <w:p w:rsidR="005F0D97" w:rsidRPr="0076352A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=0</w:t>
                    </w:r>
                  </w:p>
                  <w:p w:rsidR="005F0D97" w:rsidRPr="0076352A" w:rsidRDefault="005F0D97" w:rsidP="005F0D97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164" o:spid="_x0000_s1494" style="position:absolute;left:2619;top:10570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" fillcolor="white [3201]" strokecolor="windowText" strokeweight=".25pt">
              <v:textbox>
                <w:txbxContent>
                  <w:p w:rsidR="005F0D97" w:rsidRPr="0076352A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WORK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K(1,J))</w:t>
                    </w:r>
                  </w:p>
                  <w:p w:rsidR="005F0D97" w:rsidRPr="0076352A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65" o:spid="_x0000_s1495" style="position:absolute;left:2619;top:11471;width:1374;height:42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" fillcolor="white [3201]" strokecolor="windowText" strokeweight=".25pt">
              <v:textbox>
                <w:txbxContent>
                  <w:p w:rsidR="005F0D97" w:rsidRPr="0076352A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=1</w:t>
                    </w:r>
                  </w:p>
                  <w:p w:rsidR="005F0D97" w:rsidRPr="0076352A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67" o:spid="_x0000_s1496" style="position:absolute;left:2671;top:13888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" fillcolor="white [3201]" strokecolor="windowText" strokeweight=".25pt">
              <v:textbox>
                <w:txbxContent>
                  <w:p w:rsidR="005F0D97" w:rsidRPr="0076352A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J+1</w:t>
                    </w:r>
                  </w:p>
                  <w:p w:rsidR="005F0D97" w:rsidRPr="0076352A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70" o:spid="_x0000_s1497" style="position:absolute;left:5166;top:15210;width:478;height:54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" filled="f" stroked="f" strokeweight="2pt">
              <v:textbox>
                <w:txbxContent>
                  <w:p w:rsidR="005F0D97" w:rsidRPr="00EC2B4F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9</w:t>
                    </w:r>
                  </w:p>
                </w:txbxContent>
              </v:textbox>
            </v:rect>
            <v:rect id="Прямоугольник 166" o:spid="_x0000_s1498" style="position:absolute;left:2620;top:12456;width:1373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" fillcolor="white [3201]" strokecolor="windowText" strokeweight=".25pt">
              <v:textbox>
                <w:txbxContent>
                  <w:p w:rsidR="005F0D97" w:rsidRPr="0076352A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N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)=ZN(1)-1</w:t>
                    </w:r>
                  </w:p>
                  <w:p w:rsidR="005F0D97" w:rsidRPr="0076352A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Прямоугольник 171" o:spid="_x0000_s1499" style="position:absolute;left:4253;top:7133;width:1075;height:104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" filled="f" stroked="f" strokeweight="2pt">
              <v:textbox>
                <w:txbxContent>
                  <w:p w:rsidR="005F0D97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F0D97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F0D97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F0D97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F0D97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5F0D97" w:rsidRPr="000473F9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</w:p>
                </w:txbxContent>
              </v:textbox>
            </v:rect>
            <v:rect id="Прямоугольник 160" o:spid="_x0000_s1500" style="position:absolute;left:5132;top:6837;width:478;height:54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" filled="f" stroked="f" strokeweight="2pt">
              <v:textbox>
                <w:txbxContent>
                  <w:p w:rsidR="005F0D97" w:rsidRPr="00EC2B4F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8</w:t>
                    </w:r>
                  </w:p>
                </w:txbxContent>
              </v:textbox>
            </v:rect>
            <v:rect id="Прямоугольник 172" o:spid="_x0000_s1501" style="position:absolute;left:4317;top:8469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" filled="f" stroked="f" strokeweight="2pt">
              <v:textbox>
                <w:txbxContent>
                  <w:p w:rsidR="005F0D97" w:rsidRPr="009F38F3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2</w:t>
                    </w:r>
                  </w:p>
                </w:txbxContent>
              </v:textbox>
            </v:rect>
            <v:rect id="Прямоугольник 173" o:spid="_x0000_s1502" style="position:absolute;left:2377;top:9208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" filled="f" stroked="f" strokeweight="2pt">
              <v:textbox>
                <w:txbxContent>
                  <w:p w:rsidR="005F0D97" w:rsidRPr="009F38F3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3</w:t>
                    </w:r>
                  </w:p>
                </w:txbxContent>
              </v:textbox>
            </v:rect>
            <v:rect id="Прямоугольник 174" o:spid="_x0000_s1503" style="position:absolute;left:2377;top:10132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" filled="f" stroked="f" strokeweight="2pt">
              <v:textbox>
                <w:txbxContent>
                  <w:p w:rsidR="005F0D97" w:rsidRPr="009F38F3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</w:t>
                    </w:r>
                  </w:p>
                </w:txbxContent>
              </v:textbox>
            </v:rect>
            <v:rect id="Прямоугольник 175" o:spid="_x0000_s1504" style="position:absolute;left:2377;top:11078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" filled="f" stroked="f" strokeweight="2pt">
              <v:textbox>
                <w:txbxContent>
                  <w:p w:rsidR="005F0D97" w:rsidRPr="009F38F3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5</w:t>
                    </w:r>
                  </w:p>
                </w:txbxContent>
              </v:textbox>
            </v:rect>
            <v:rect id="Прямоугольник 176" o:spid="_x0000_s1505" style="position:absolute;left:2377;top:12060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" filled="f" stroked="f" strokeweight="2pt">
              <v:textbox>
                <w:txbxContent>
                  <w:p w:rsidR="005F0D97" w:rsidRPr="009F38F3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6</w:t>
                    </w:r>
                  </w:p>
                </w:txbxContent>
              </v:textbox>
            </v:rect>
            <v:rect id="Прямоугольник 178" o:spid="_x0000_s1506" style="position:absolute;left:2469;top:13480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" filled="f" stroked="f" strokeweight="2pt">
              <v:textbox>
                <w:txbxContent>
                  <w:p w:rsidR="005F0D97" w:rsidRPr="009F38F3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</w:p>
                </w:txbxContent>
              </v:textbox>
            </v:rect>
            <v:rect id="Прямоугольник 177" o:spid="_x0000_s1507" style="position:absolute;left:4509;top:13087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" filled="f" stroked="f" strokeweight="2pt">
              <v:textbox>
                <w:txbxContent>
                  <w:p w:rsidR="005F0D97" w:rsidRPr="009F38F3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8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</w:p>
                </w:txbxContent>
              </v:textbox>
            </v:rect>
            <v:rect id="_x0000_s1508" style="position:absolute;left:3630;top:8623;width:623;height:393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F0D97" w:rsidRPr="000473F9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_x0000_s1509" style="position:absolute;left:5347;top:9541;width:624;height:61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F0D97" w:rsidRPr="000473F9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_x0000_s1510" style="position:absolute;left:4317;top:9501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F0D97" w:rsidRPr="000473F9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_x0000_s1511" style="position:absolute;left:5474;top:14084;width:624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F0D97" w:rsidRPr="000473F9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_x0000_s1512" style="position:absolute;left:3630;top:13253;width:623;height: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5F0D97" w:rsidRPr="000473F9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shape id="_x0000_s1513" type="#_x0000_t32" style="position:absolute;left:5349;top:7511;width:43;height:7642" o:connectortype="straight">
              <v:stroke endarrow="block"/>
            </v:shape>
            <v:shape id="Блок-схема: решение 162" o:spid="_x0000_s1514" type="#_x0000_t110" style="position:absolute;left:4509;top:8623;width:1663;height:693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" fillcolor="white [3212]" strokecolor="black [3213]" strokeweight=".25pt">
              <v:textbox>
                <w:txbxContent>
                  <w:p w:rsidR="005F0D97" w:rsidRPr="0076352A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N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)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≠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0</w:t>
                    </w:r>
                  </w:p>
                  <w:p w:rsidR="005F0D97" w:rsidRPr="0076352A" w:rsidRDefault="005F0D97" w:rsidP="005F0D97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161" o:spid="_x0000_s1515" style="position:absolute;left:4724;top:7869;width:1374;height:42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" fillcolor="white [3201]" strokecolor="windowText" strokeweight=".25pt">
              <v:textbox>
                <w:txbxContent>
                  <w:p w:rsidR="005F0D97" w:rsidRPr="0076352A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1</w:t>
                    </w:r>
                  </w:p>
                  <w:p w:rsidR="005F0D97" w:rsidRPr="0076352A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shape id="Блок-схема: решение 168" o:spid="_x0000_s1516" type="#_x0000_t110" style="position:absolute;left:4571;top:13196;width:1663;height:692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" fillcolor="white [3212]" strokecolor="black [3213]" strokeweight=".25pt">
              <v:textbox>
                <w:txbxContent>
                  <w:p w:rsidR="005F0D97" w:rsidRPr="0076352A" w:rsidRDefault="005F0D97" w:rsidP="005F0D97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</w:t>
                    </w:r>
                    <w:r>
                      <w:rPr>
                        <w:rFonts w:asciiTheme="minorHAnsi" w:hAnsiTheme="minorHAns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≥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</w:t>
                    </w:r>
                  </w:p>
                  <w:p w:rsidR="005F0D97" w:rsidRPr="0076352A" w:rsidRDefault="005F0D97" w:rsidP="005F0D97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_x0000_s1517" type="#_x0000_t33" style="position:absolute;left:3306;top:8970;width:1203;height:531;rotation:180;flip:y" o:connectortype="elbow" adj="-74819,161203,-74819">
              <v:stroke endarrow="block"/>
            </v:shape>
            <v:shape id="_x0000_s1518" type="#_x0000_t33" style="position:absolute;left:3358;top:13542;width:1213;height:346;rotation:180;flip:y" o:connectortype="elbow" adj="-75346,532704,-75346">
              <v:stroke endarrow="block"/>
            </v:shape>
            <v:shape id="_x0000_s1519" type="#_x0000_t35" style="position:absolute;left:1014;top:10001;width:6658;height:1970;rotation:90;flip:x y" o:connectortype="elbow" adj="-899,-13880,9785">
              <v:stroke endarrow="block"/>
            </v:shape>
            <v:shape id="_x0000_s1520" type="#_x0000_t32" style="position:absolute;left:4137;top:9847;width:1210;height:1;flip:y" o:connectortype="straight">
              <v:stroke endarrow="block"/>
            </v:shape>
            <w10:wrap type="none"/>
            <w10:anchorlock/>
          </v:group>
        </w:pict>
      </w:r>
    </w:p>
    <w:p w:rsidR="005F0D97" w:rsidRDefault="005F0D97" w:rsidP="005F0D97">
      <w:pPr>
        <w:tabs>
          <w:tab w:val="left" w:pos="2244"/>
        </w:tabs>
      </w:pPr>
      <w:r>
        <w:t>Рис.3.7. Алгоритм блока 8</w:t>
      </w:r>
    </w:p>
    <w:p w:rsidR="005F0D97" w:rsidRDefault="005F0D97" w:rsidP="00804F63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F51566" w:rsidRDefault="00F51566" w:rsidP="00804F63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E67CFF" w:rsidRDefault="00C834C9" w:rsidP="00E67CFF">
      <w:r w:rsidRPr="00C834C9">
        <w:rPr>
          <w:lang w:val="en-US"/>
        </w:rPr>
      </w:r>
      <w:r w:rsidRPr="00C834C9">
        <w:rPr>
          <w:lang w:val="en-US"/>
        </w:rPr>
        <w:pict>
          <v:group id="_x0000_s1440" editas="canvas" style="width:467.2pt;height:658.75pt;mso-position-horizontal-relative:char;mso-position-vertical-relative:line" coordorigin="1701,1134" coordsize="9344,13175">
            <o:lock v:ext="edit" aspectratio="t"/>
            <v:shape id="_x0000_s1441" type="#_x0000_t75" style="position:absolute;left:1701;top:1134;width:9344;height:13175" o:preferrelative="f">
              <v:fill o:detectmouseclick="t"/>
              <v:path o:extrusionok="t" o:connecttype="none"/>
              <o:lock v:ext="edit" text="t"/>
            </v:shape>
            <v:shape id="_x0000_s1442" type="#_x0000_t32" style="position:absolute;left:6275;top:9762;width:10;height:3111;flip:x" o:connectortype="straight"/>
            <v:shape id="Пятиугольник 13" o:spid="_x0000_s1443" type="#_x0000_t15" style="position:absolute;left:5884;top:12851;width:779;height:824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" adj="10800" fillcolor="white [3201]" strokecolor="windowText" strokeweight=".25pt"/>
            <v:rect id="Прямоугольник 14" o:spid="_x0000_s1444" style="position:absolute;left:5656;top:12873;width:1142;height:55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" filled="f" stroked="f" strokeweight="2pt">
              <v:textbox>
                <w:txbxContent>
                  <w:p w:rsidR="00E67CFF" w:rsidRPr="009418E9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Theme="minorHAnsi"/>
                        <w:sz w:val="26"/>
                        <w:szCs w:val="26"/>
                        <w:lang w:val="en-US"/>
                      </w:rPr>
                    </w:pPr>
                    <w:r w:rsidRPr="009418E9">
                      <w:rPr>
                        <w:rFonts w:asciiTheme="minorHAnsi" w:hAnsiTheme="minorHAnsi"/>
                        <w:sz w:val="26"/>
                        <w:szCs w:val="26"/>
                        <w:lang w:val="en-US"/>
                      </w:rPr>
                      <w:t>10</w:t>
                    </w:r>
                  </w:p>
                </w:txbxContent>
              </v:textbox>
            </v:rect>
            <v:shape id="Пятиугольник 1" o:spid="_x0000_s1445" type="#_x0000_t15" style="position:absolute;left:6821;top:1349;width:778;height:823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" adj="10800" fillcolor="white [3201]" strokecolor="windowText" strokeweight=".25pt"/>
            <v:rect id="_x0000_s1446" style="position:absolute;left:6916;top:1372;width:621;height:77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" filled="f" stroked="f" strokeweight="2pt">
              <v:textbox>
                <w:txbxContent>
                  <w:p w:rsidR="00E67CFF" w:rsidRPr="00EC2B4F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 w:val="28"/>
                        <w:szCs w:val="28"/>
                        <w:lang w:val="en-US"/>
                      </w:rPr>
                      <w:t>9</w:t>
                    </w:r>
                  </w:p>
                </w:txbxContent>
              </v:textbox>
            </v:rect>
            <v:shape id="Блок-схема: решение 7" o:spid="_x0000_s1447" type="#_x0000_t110" style="position:absolute;left:5996;top:2441;width:2430;height:1365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" filled="f" strokecolor="black [3213]" strokeweight=".25pt">
              <v:textbox>
                <w:txbxContent>
                  <w:p w:rsidR="00E67CFF" w:rsidRPr="0076352A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M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≤</m:t>
                      </m:r>
                    </m:oMath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TN</w:t>
                    </w:r>
                  </w:p>
                  <w:p w:rsidR="00E67CFF" w:rsidRPr="0076352A" w:rsidRDefault="00E67CFF" w:rsidP="00E67CFF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24" o:spid="_x0000_s1448" style="position:absolute;left:3799;top:3639;width:1664;height:55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" fillcolor="white [3201]" strokecolor="windowText" strokeweight=".25pt">
              <v:textbox>
                <w:txbxContent>
                  <w:p w:rsidR="00E67CFF" w:rsidRPr="0076352A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1</w:t>
                    </w:r>
                  </w:p>
                </w:txbxContent>
              </v:textbox>
            </v:rect>
            <v:shape id="Блок-схема: решение 3" o:spid="_x0000_s1449" type="#_x0000_t110" style="position:absolute;left:3345;top:4668;width:2498;height:136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" filled="f" strokecolor="black [3213]" strokeweight=".25pt">
              <v:textbox>
                <w:txbxContent>
                  <w:p w:rsidR="00E67CFF" w:rsidRPr="00816FDC" w:rsidRDefault="00E67CFF" w:rsidP="00E67CFF">
                    <w:pPr>
                      <w:pStyle w:val="a8"/>
                      <w:spacing w:before="0" w:beforeAutospacing="0" w:after="0" w:afterAutospacing="0"/>
                      <w:rPr>
                        <w:sz w:val="16"/>
                        <w:vertAlign w:val="subscript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)</w:t>
                    </w: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= 0</w:t>
                    </w:r>
                  </w:p>
                  <w:p w:rsidR="00E67CFF" w:rsidRPr="0076352A" w:rsidRDefault="00E67CFF" w:rsidP="00E67CFF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8" o:spid="_x0000_s1450" style="position:absolute;left:1832;top:7843;width:1666;height:55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" fillcolor="white [3201]" strokecolor="windowText" strokeweight=".25pt">
              <v:textbox>
                <w:txbxContent>
                  <w:p w:rsidR="00E67CFF" w:rsidRPr="0076352A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,J)=1</w:t>
                    </w:r>
                  </w:p>
                </w:txbxContent>
              </v:textbox>
            </v:rect>
            <v:shape id="Блок-схема: решение 11" o:spid="_x0000_s1451" type="#_x0000_t110" style="position:absolute;left:5041;top:6478;width:2496;height:1365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" filled="f" strokecolor="black [3213]" strokeweight=".25pt">
              <v:textbox>
                <w:txbxContent>
                  <w:p w:rsidR="00E67CFF" w:rsidRPr="00816FDC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  <w:vertAlign w:val="subscript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≥</m:t>
                      </m:r>
                    </m:oMath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2</w:t>
                    </w:r>
                  </w:p>
                  <w:p w:rsidR="00E67CFF" w:rsidRPr="0076352A" w:rsidRDefault="00E67CFF" w:rsidP="00E67CFF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shape id="Блок-схема: решение 2" o:spid="_x0000_s1452" type="#_x0000_t110" style="position:absolute;left:4898;top:8398;width:2773;height:136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" filled="f" strokecolor="black [3213]" strokeweight=".25pt">
              <v:textbox>
                <w:txbxContent>
                  <w:p w:rsidR="00E67CFF" w:rsidRPr="00816FDC" w:rsidRDefault="00E67CFF" w:rsidP="00E67CFF">
                    <w:pPr>
                      <w:pStyle w:val="a8"/>
                      <w:spacing w:before="0" w:beforeAutospacing="0" w:after="0" w:afterAutospacing="0"/>
                      <w:rPr>
                        <w:sz w:val="16"/>
                        <w:vertAlign w:val="subscript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N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)</w:t>
                    </w:r>
                    <m:oMath>
                      <m:r>
                        <w:rPr>
                          <w:rFonts w:ascii="Cambria Math" w:hAnsi="Cambria Math" w:cstheme="minorBidi"/>
                          <w:color w:val="000000" w:themeColor="dark1"/>
                          <w:szCs w:val="40"/>
                          <w:lang w:val="en-US"/>
                        </w:rPr>
                        <m:t>&lt;</m:t>
                      </m:r>
                    </m:oMath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L(1)</w:t>
                    </w:r>
                  </w:p>
                  <w:p w:rsidR="00E67CFF" w:rsidRPr="0076352A" w:rsidRDefault="00E67CFF" w:rsidP="00E67CFF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shape>
            <v:rect id="Прямоугольник 74" o:spid="_x0000_s1453" style="position:absolute;left:5383;top:10315;width:1826;height:55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" fillcolor="white [3201]" strokecolor="windowText" strokeweight=".25pt">
              <v:textbox>
                <w:txbxContent>
                  <w:p w:rsidR="00E67CFF" w:rsidRPr="0076352A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ZN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1)=ZN(1)+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86" o:spid="_x0000_s1454" style="position:absolute;left:5383;top:11390;width:1828;height:55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" fillcolor="white [3201]" strokecolor="windowText" strokeweight=".25pt">
              <v:textbox>
                <w:txbxContent>
                  <w:p w:rsidR="00E67CFF" w:rsidRPr="0076352A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D(TM)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64" o:spid="_x0000_s1455" style="position:absolute;left:7814;top:7455;width:1665;height:557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" fillcolor="white [3201]" strokecolor="windowText" strokeweight=".25pt">
              <v:textbox>
                <w:txbxContent>
                  <w:p w:rsidR="00E67CFF" w:rsidRPr="0076352A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J=J+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rect id="Прямоугольник 12" o:spid="_x0000_s1456" style="position:absolute;left:7934;top:9434;width:1665;height:55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" fillcolor="white [3201]" strokecolor="windowText" strokeweight=".25pt">
              <v:textbox>
                <w:txbxContent>
                  <w:p w:rsidR="00E67CFF" w:rsidRPr="0076352A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N1=N1+1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shape id="_x0000_s1457" type="#_x0000_t32" style="position:absolute;left:7210;top:2151;width:1;height:290;flip:x y" o:connectortype="straight"/>
            <v:shape id="_x0000_s1458" type="#_x0000_t33" style="position:absolute;left:4631;top:3124;width:1365;height:515;rotation:180;flip:y" o:connectortype="elbow" adj="-94882,131026,-94882"/>
            <v:shape id="_x0000_s1459" type="#_x0000_t33" style="position:absolute;left:5843;top:5350;width:446;height:1128" o:connectortype="elbow" adj="-283270,-102447,-283270"/>
            <v:shape id="_x0000_s1460" type="#_x0000_t33" style="position:absolute;left:7537;top:7161;width:1110;height:294" o:connectortype="elbow" adj="-146666,-526114,-146666"/>
            <v:shape id="_x0000_s1461" type="#_x0000_t32" style="position:absolute;left:6285;top:7843;width:4;height:555;flip:x" o:connectortype="straight"/>
            <v:shape id="_x0000_s1462" type="#_x0000_t33" style="position:absolute;left:7671;top:9080;width:1096;height:354" o:connectortype="elbow" adj="-151180,-554034,-151180"/>
            <v:rect id="Прямоугольник 96" o:spid="_x0000_s1463" style="position:absolute;left:5019;top:10634;width:1266;height:92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" filled="f" stroked="f" strokeweight="2pt">
              <v:textbox>
                <w:txbxContent>
                  <w:p w:rsidR="00E67CFF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E67CFF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E67CFF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E67CFF" w:rsidRPr="00AC651E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11</w:t>
                    </w:r>
                  </w:p>
                </w:txbxContent>
              </v:textbox>
            </v:rect>
            <v:shape id="_x0000_s1464" type="#_x0000_t33" style="position:absolute;left:6971;top:9303;width:1110;height:2482;rotation:90" o:connectortype="elbow" adj="-170601,-86931,-170601">
              <v:stroke endarrow="block"/>
            </v:shape>
            <v:shape id="_x0000_s1465" type="#_x0000_t33" style="position:absolute;left:2665;top:5350;width:680;height:2493;rotation:180;flip:y" o:connectortype="elbow" adj="-106444,46354,-106444"/>
            <v:rect id="Прямоугольник 6" o:spid="_x0000_s1466" style="position:absolute;left:1834;top:6607;width:1664;height:55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" fillcolor="white [3201]" strokecolor="windowText" strokeweight=".25pt">
              <v:textbox>
                <w:txbxContent>
                  <w:p w:rsidR="00E67CFF" w:rsidRPr="0076352A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16"/>
                      </w:rPr>
                    </w:pPr>
                    <w:proofErr w:type="gramStart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WORK(</w:t>
                    </w:r>
                    <w:proofErr w:type="gramEnd"/>
                    <w:r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>K(1,J))</w:t>
                    </w:r>
                    <w:r w:rsidRPr="0076352A">
                      <w:rPr>
                        <w:rFonts w:asciiTheme="minorHAnsi" w:hAnsi="Calibri" w:cstheme="minorBidi"/>
                        <w:bCs/>
                        <w:color w:val="000000" w:themeColor="dark1"/>
                        <w:szCs w:val="40"/>
                        <w:lang w:val="en-US"/>
                      </w:rPr>
                      <w:t xml:space="preserve"> </w:t>
                    </w:r>
                  </w:p>
                </w:txbxContent>
              </v:textbox>
            </v:rect>
            <v:shape id="_x0000_s1467" type="#_x0000_t33" style="position:absolute;left:3128;top:7973;width:2721;height:3572;rotation:90;flip:x" o:connectortype="elbow" adj="-21360,77059,-21360">
              <v:stroke endarrow="block"/>
            </v:shape>
            <v:rect id="Прямоугольник 32" o:spid="_x0000_s1468" style="position:absolute;left:5996;top:1913;width:1215;height:85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" filled="f" stroked="f" strokeweight="2pt">
              <v:textbox>
                <w:txbxContent>
                  <w:p w:rsidR="00E67CFF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E67CFF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E67CFF" w:rsidRPr="009418E9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rFonts w:asciiTheme="minorHAnsi" w:hAnsi="Calibri" w:cstheme="minorBidi"/>
                        <w:color w:val="000000" w:themeColor="dark1"/>
                        <w:sz w:val="10"/>
                        <w:szCs w:val="10"/>
                      </w:rPr>
                    </w:pPr>
                  </w:p>
                  <w:p w:rsidR="00E67CFF" w:rsidRPr="000473F9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1</w:t>
                    </w:r>
                  </w:p>
                </w:txbxContent>
              </v:textbox>
            </v:rect>
            <v:rect id="Прямоугольник 29" o:spid="_x0000_s1469" style="position:absolute;left:3498;top:3124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" filled="f" stroked="f" strokeweight="2pt">
              <v:textbox>
                <w:txbxContent>
                  <w:p w:rsidR="00E67CFF" w:rsidRPr="00CB4371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2</w:t>
                    </w:r>
                  </w:p>
                </w:txbxContent>
              </v:textbox>
            </v:rect>
            <v:rect id="Прямоугольник 53" o:spid="_x0000_s1470" style="position:absolute;left:3201;top:4668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" filled="f" stroked="f" strokeweight="2pt">
              <v:textbox>
                <w:txbxContent>
                  <w:p w:rsidR="00E67CFF" w:rsidRPr="00CB4371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3</w:t>
                    </w:r>
                  </w:p>
                </w:txbxContent>
              </v:textbox>
            </v:rect>
            <v:rect id="Прямоугольник 54" o:spid="_x0000_s1471" style="position:absolute;left:1832;top:6058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" filled="f" stroked="f" strokeweight="2pt">
              <v:textbox>
                <w:txbxContent>
                  <w:p w:rsidR="00E67CFF" w:rsidRPr="00CB4371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4</w:t>
                    </w:r>
                  </w:p>
                </w:txbxContent>
              </v:textbox>
            </v:rect>
            <v:rect id="Прямоугольник 55" o:spid="_x0000_s1472" style="position:absolute;left:1832;top:7333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" filled="f" stroked="f" strokeweight="2pt">
              <v:textbox>
                <w:txbxContent>
                  <w:p w:rsidR="00E67CFF" w:rsidRPr="00CB4371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5</w:t>
                    </w:r>
                  </w:p>
                </w:txbxContent>
              </v:textbox>
            </v:rect>
            <v:rect id="Прямоугольник 59" o:spid="_x0000_s1473" style="position:absolute;left:4846;top:6478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" filled="f" stroked="f" strokeweight="2pt">
              <v:textbox>
                <w:txbxContent>
                  <w:p w:rsidR="00E67CFF" w:rsidRPr="00CB4371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6</w:t>
                    </w:r>
                  </w:p>
                </w:txbxContent>
              </v:textbox>
            </v:rect>
            <v:rect id="Прямоугольник 59" o:spid="_x0000_s1474" style="position:absolute;left:4846;top:8261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" filled="f" stroked="f" strokeweight="2pt">
              <v:textbox>
                <w:txbxContent>
                  <w:p w:rsidR="00E67CFF" w:rsidRPr="009418E9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8</w:t>
                    </w:r>
                  </w:p>
                </w:txbxContent>
              </v:textbox>
            </v:rect>
            <v:rect id="Прямоугольник 66" o:spid="_x0000_s1475" style="position:absolute;left:8789;top:6823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" filled="f" stroked="f" strokeweight="2pt">
              <v:textbox>
                <w:txbxContent>
                  <w:p w:rsidR="00E67CFF" w:rsidRPr="00257BDF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7</w:t>
                    </w:r>
                  </w:p>
                </w:txbxContent>
              </v:textbox>
            </v:rect>
            <v:rect id="Прямоугольник 73" o:spid="_x0000_s1476" style="position:absolute;left:9129;top:8924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" filled="f" stroked="f" strokeweight="2pt">
              <v:textbox>
                <w:txbxContent>
                  <w:p w:rsidR="00E67CFF" w:rsidRPr="00AC651E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10</w:t>
                    </w:r>
                  </w:p>
                </w:txbxContent>
              </v:textbox>
            </v:rect>
            <v:rect id="Прямоугольник 75" o:spid="_x0000_s1477" style="position:absolute;left:4898;top:9805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" filled="f" stroked="f" strokeweight="2pt">
              <v:textbox>
                <w:txbxContent>
                  <w:p w:rsidR="00E67CFF" w:rsidRPr="00AC651E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.</w:t>
                    </w: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  <w:lang w:val="en-US"/>
                      </w:rPr>
                      <w:t>9</w:t>
                    </w:r>
                  </w:p>
                </w:txbxContent>
              </v:textbox>
            </v:rect>
            <v:rect id="Прямоугольник 60" o:spid="_x0000_s1478" style="position:absolute;left:5479;top:12236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" filled="f" stroked="f" strokeweight="2pt">
              <v:textbox>
                <w:txbxContent>
                  <w:p w:rsidR="00E67CFF" w:rsidRPr="00257BDF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  <w:lang w:val="en-US"/>
                      </w:rPr>
                    </w:pPr>
                  </w:p>
                </w:txbxContent>
              </v:textbox>
            </v:rect>
            <v:shape id="_x0000_s1479" type="#_x0000_t34" style="position:absolute;left:6289;top:3124;width:2137;height:9367;flip:x" o:connectortype="elbow" adj="-19508,-7204,85167">
              <v:stroke endarrow="block"/>
            </v:shape>
            <v:rect id="Прямоугольник 49" o:spid="_x0000_s1480" style="position:absolute;left:5052;top:2614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" filled="f" stroked="f" strokeweight="2pt">
              <v:textbox>
                <w:txbxContent>
                  <w:p w:rsidR="00E67CFF" w:rsidRPr="000473F9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50" o:spid="_x0000_s1481" style="position:absolute;left:8426;top:2614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" filled="f" stroked="f" strokeweight="2pt">
              <v:textbox>
                <w:txbxContent>
                  <w:p w:rsidR="00E67CFF" w:rsidRPr="000473F9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37" o:spid="_x0000_s1482" style="position:absolute;left:2500;top:4866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" filled="f" stroked="f" strokeweight="2pt">
              <v:textbox>
                <w:txbxContent>
                  <w:p w:rsidR="00E67CFF" w:rsidRPr="000473F9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rect id="Прямоугольник 58" o:spid="_x0000_s1483" style="position:absolute;left:5708;top:4866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" filled="f" stroked="f" strokeweight="2pt">
              <v:textbox>
                <w:txbxContent>
                  <w:p w:rsidR="00E67CFF" w:rsidRPr="000473F9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67" o:spid="_x0000_s1484" style="position:absolute;left:7671;top:6652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" filled="f" stroked="f" strokeweight="2pt">
              <v:textbox>
                <w:txbxContent>
                  <w:p w:rsidR="00E67CFF" w:rsidRPr="000473F9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72" o:spid="_x0000_s1485" style="position:absolute;left:7537;top:8570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" filled="f" stroked="f" strokeweight="2pt">
              <v:textbox>
                <w:txbxContent>
                  <w:p w:rsidR="00E67CFF" w:rsidRPr="000473F9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нет</w:t>
                    </w:r>
                  </w:p>
                </w:txbxContent>
              </v:textbox>
            </v:rect>
            <v:rect id="Прямоугольник 81" o:spid="_x0000_s1486" style="position:absolute;left:6289;top:9762;width:810;height:51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" filled="f" stroked="f" strokeweight="2pt">
              <v:textbox>
                <w:txbxContent>
                  <w:p w:rsidR="00E67CFF" w:rsidRPr="000473F9" w:rsidRDefault="00E67CFF" w:rsidP="00E67CFF">
                    <w:pPr>
                      <w:pStyle w:val="a8"/>
                      <w:spacing w:before="0" w:beforeAutospacing="0" w:after="0" w:afterAutospacing="0"/>
                      <w:jc w:val="center"/>
                      <w:rPr>
                        <w:sz w:val="22"/>
                      </w:rPr>
                    </w:pPr>
                    <w:r>
                      <w:rPr>
                        <w:rFonts w:asciiTheme="minorHAnsi" w:hAnsi="Calibri" w:cstheme="minorBidi"/>
                        <w:color w:val="000000" w:themeColor="dark1"/>
                        <w:szCs w:val="28"/>
                      </w:rPr>
                      <w:t>да</w:t>
                    </w:r>
                  </w:p>
                </w:txbxContent>
              </v:textbox>
            </v:rect>
            <v:shape id="_x0000_s1487" type="#_x0000_t32" style="position:absolute;left:4594;top:4194;width:37;height:474;flip:x" o:connectortype="straight"/>
            <w10:wrap type="none"/>
            <w10:anchorlock/>
          </v:group>
        </w:pict>
      </w:r>
      <w:r w:rsidR="00E67CFF" w:rsidRPr="000A318F">
        <w:t xml:space="preserve"> </w:t>
      </w:r>
    </w:p>
    <w:p w:rsidR="00E67CFF" w:rsidRPr="00520C80" w:rsidRDefault="00E67CFF" w:rsidP="00E67CFF">
      <w:pPr>
        <w:tabs>
          <w:tab w:val="left" w:pos="3330"/>
        </w:tabs>
        <w:jc w:val="center"/>
      </w:pPr>
      <w:r>
        <w:t>Рис.3.</w:t>
      </w:r>
      <w:r w:rsidRPr="00520C80">
        <w:t>8</w:t>
      </w:r>
      <w:r>
        <w:t xml:space="preserve">. Алгоритм блока </w:t>
      </w:r>
      <w:r w:rsidRPr="00520C80">
        <w:t>9</w:t>
      </w:r>
    </w:p>
    <w:p w:rsidR="00E67CFF" w:rsidRDefault="00E67CFF" w:rsidP="00804F63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p w:rsidR="00F51566" w:rsidRPr="00F359E8" w:rsidRDefault="00F51566" w:rsidP="00804F63">
      <w:pPr>
        <w:ind w:firstLine="0"/>
        <w:jc w:val="left"/>
        <w:rPr>
          <w:rFonts w:ascii="Times New Roman" w:hAnsi="Times New Roman" w:cs="Times New Roman"/>
          <w:sz w:val="28"/>
          <w:szCs w:val="28"/>
        </w:rPr>
      </w:pPr>
    </w:p>
    <w:sectPr w:rsidR="00F51566" w:rsidRPr="00F359E8" w:rsidSect="00A95FFD">
      <w:pgSz w:w="11906" w:h="16838"/>
      <w:pgMar w:top="851" w:right="567" w:bottom="851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+mn-ea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047031"/>
    <w:multiLevelType w:val="hybridMultilevel"/>
    <w:tmpl w:val="41ACB7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CB6396"/>
    <w:multiLevelType w:val="hybridMultilevel"/>
    <w:tmpl w:val="1848EC6E"/>
    <w:lvl w:ilvl="0" w:tplc="5E8CAF1A">
      <w:start w:val="10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10B64385"/>
    <w:multiLevelType w:val="hybridMultilevel"/>
    <w:tmpl w:val="AAECB836"/>
    <w:lvl w:ilvl="0" w:tplc="739C973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600A1BCC"/>
    <w:multiLevelType w:val="hybridMultilevel"/>
    <w:tmpl w:val="16BEEE54"/>
    <w:lvl w:ilvl="0" w:tplc="0419000F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6BD644B2"/>
    <w:multiLevelType w:val="multilevel"/>
    <w:tmpl w:val="40A4582A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cs="Times New Roman" w:hint="default"/>
      </w:r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displayVerticalDrawingGridEvery w:val="2"/>
  <w:characterSpacingControl w:val="doNotCompress"/>
  <w:compat/>
  <w:rsids>
    <w:rsidRoot w:val="00D65291"/>
    <w:rsid w:val="00011EBA"/>
    <w:rsid w:val="000123AE"/>
    <w:rsid w:val="00012E08"/>
    <w:rsid w:val="0004149F"/>
    <w:rsid w:val="00043B30"/>
    <w:rsid w:val="00044204"/>
    <w:rsid w:val="00060E9D"/>
    <w:rsid w:val="00082802"/>
    <w:rsid w:val="00082817"/>
    <w:rsid w:val="0008351C"/>
    <w:rsid w:val="000A241F"/>
    <w:rsid w:val="000B050B"/>
    <w:rsid w:val="000D5B45"/>
    <w:rsid w:val="000D609E"/>
    <w:rsid w:val="000D7CEF"/>
    <w:rsid w:val="000F1364"/>
    <w:rsid w:val="000F1F20"/>
    <w:rsid w:val="000F66C6"/>
    <w:rsid w:val="00105521"/>
    <w:rsid w:val="0011191A"/>
    <w:rsid w:val="00113175"/>
    <w:rsid w:val="001142E0"/>
    <w:rsid w:val="00121FF0"/>
    <w:rsid w:val="00137B80"/>
    <w:rsid w:val="00141E6F"/>
    <w:rsid w:val="001432CD"/>
    <w:rsid w:val="00147478"/>
    <w:rsid w:val="00160DBE"/>
    <w:rsid w:val="00167041"/>
    <w:rsid w:val="001721BB"/>
    <w:rsid w:val="001729C2"/>
    <w:rsid w:val="001777B0"/>
    <w:rsid w:val="0018118B"/>
    <w:rsid w:val="001C1832"/>
    <w:rsid w:val="001C7CCB"/>
    <w:rsid w:val="001E6C46"/>
    <w:rsid w:val="0021284C"/>
    <w:rsid w:val="00227C27"/>
    <w:rsid w:val="0023300E"/>
    <w:rsid w:val="002429AC"/>
    <w:rsid w:val="00256061"/>
    <w:rsid w:val="00262076"/>
    <w:rsid w:val="00270ED6"/>
    <w:rsid w:val="00276CBC"/>
    <w:rsid w:val="002918EA"/>
    <w:rsid w:val="002A682B"/>
    <w:rsid w:val="002B63CF"/>
    <w:rsid w:val="002C0FEA"/>
    <w:rsid w:val="002C6031"/>
    <w:rsid w:val="002D4558"/>
    <w:rsid w:val="002E1922"/>
    <w:rsid w:val="002E2EC5"/>
    <w:rsid w:val="002F1E1B"/>
    <w:rsid w:val="0031457F"/>
    <w:rsid w:val="00321F93"/>
    <w:rsid w:val="003339BE"/>
    <w:rsid w:val="003352C7"/>
    <w:rsid w:val="00336EFA"/>
    <w:rsid w:val="00337F43"/>
    <w:rsid w:val="00345C0F"/>
    <w:rsid w:val="003550CC"/>
    <w:rsid w:val="003623CE"/>
    <w:rsid w:val="00390F93"/>
    <w:rsid w:val="003A3C17"/>
    <w:rsid w:val="003A79FC"/>
    <w:rsid w:val="003B176C"/>
    <w:rsid w:val="003B7636"/>
    <w:rsid w:val="003B7BF6"/>
    <w:rsid w:val="003D3152"/>
    <w:rsid w:val="003E0B36"/>
    <w:rsid w:val="003F2F6A"/>
    <w:rsid w:val="003F6432"/>
    <w:rsid w:val="00403414"/>
    <w:rsid w:val="004038BB"/>
    <w:rsid w:val="00412CDC"/>
    <w:rsid w:val="00413CE3"/>
    <w:rsid w:val="00414294"/>
    <w:rsid w:val="00416E07"/>
    <w:rsid w:val="0042391C"/>
    <w:rsid w:val="00436E90"/>
    <w:rsid w:val="00440711"/>
    <w:rsid w:val="00444348"/>
    <w:rsid w:val="00445DFB"/>
    <w:rsid w:val="0045256D"/>
    <w:rsid w:val="004610B6"/>
    <w:rsid w:val="00465BB7"/>
    <w:rsid w:val="0048673B"/>
    <w:rsid w:val="00486B0D"/>
    <w:rsid w:val="004A4B2F"/>
    <w:rsid w:val="004B0A34"/>
    <w:rsid w:val="004B502D"/>
    <w:rsid w:val="004B54DF"/>
    <w:rsid w:val="004B7FAD"/>
    <w:rsid w:val="004C177F"/>
    <w:rsid w:val="004D50B9"/>
    <w:rsid w:val="004E47AD"/>
    <w:rsid w:val="004F5F7E"/>
    <w:rsid w:val="004F6986"/>
    <w:rsid w:val="00520D07"/>
    <w:rsid w:val="00525B44"/>
    <w:rsid w:val="00535D44"/>
    <w:rsid w:val="0054372B"/>
    <w:rsid w:val="0054655D"/>
    <w:rsid w:val="005778BD"/>
    <w:rsid w:val="00584D18"/>
    <w:rsid w:val="00595499"/>
    <w:rsid w:val="005971A3"/>
    <w:rsid w:val="005A00A3"/>
    <w:rsid w:val="005A09D2"/>
    <w:rsid w:val="005C2D01"/>
    <w:rsid w:val="005F0D97"/>
    <w:rsid w:val="005F18BD"/>
    <w:rsid w:val="006112C6"/>
    <w:rsid w:val="0062183E"/>
    <w:rsid w:val="006265DD"/>
    <w:rsid w:val="0062685C"/>
    <w:rsid w:val="00626B88"/>
    <w:rsid w:val="00630560"/>
    <w:rsid w:val="006310C8"/>
    <w:rsid w:val="00632591"/>
    <w:rsid w:val="006427AF"/>
    <w:rsid w:val="00650837"/>
    <w:rsid w:val="006547FB"/>
    <w:rsid w:val="00660F5B"/>
    <w:rsid w:val="006643DA"/>
    <w:rsid w:val="00670DC5"/>
    <w:rsid w:val="00672819"/>
    <w:rsid w:val="00676292"/>
    <w:rsid w:val="00682F4A"/>
    <w:rsid w:val="00692D5D"/>
    <w:rsid w:val="00694010"/>
    <w:rsid w:val="006A3B48"/>
    <w:rsid w:val="006B0AF3"/>
    <w:rsid w:val="006C12BA"/>
    <w:rsid w:val="006D2D99"/>
    <w:rsid w:val="006F21FA"/>
    <w:rsid w:val="006F3BF6"/>
    <w:rsid w:val="006F7A32"/>
    <w:rsid w:val="0070120D"/>
    <w:rsid w:val="007053EB"/>
    <w:rsid w:val="00707FFC"/>
    <w:rsid w:val="00710740"/>
    <w:rsid w:val="00712B6E"/>
    <w:rsid w:val="00712BEE"/>
    <w:rsid w:val="0073133A"/>
    <w:rsid w:val="00756121"/>
    <w:rsid w:val="007620B1"/>
    <w:rsid w:val="007622C6"/>
    <w:rsid w:val="00774604"/>
    <w:rsid w:val="007842C8"/>
    <w:rsid w:val="00790A3B"/>
    <w:rsid w:val="007960B1"/>
    <w:rsid w:val="007B5E0A"/>
    <w:rsid w:val="007B7E3F"/>
    <w:rsid w:val="007F798A"/>
    <w:rsid w:val="0080499E"/>
    <w:rsid w:val="00804F63"/>
    <w:rsid w:val="00805626"/>
    <w:rsid w:val="008120A8"/>
    <w:rsid w:val="008262ED"/>
    <w:rsid w:val="00834224"/>
    <w:rsid w:val="00834BD7"/>
    <w:rsid w:val="00836BF2"/>
    <w:rsid w:val="00840A66"/>
    <w:rsid w:val="00852B6E"/>
    <w:rsid w:val="00857CD4"/>
    <w:rsid w:val="00862CCF"/>
    <w:rsid w:val="00865F53"/>
    <w:rsid w:val="008674EA"/>
    <w:rsid w:val="00875356"/>
    <w:rsid w:val="008779CB"/>
    <w:rsid w:val="00885216"/>
    <w:rsid w:val="008A4A62"/>
    <w:rsid w:val="008B0262"/>
    <w:rsid w:val="008B0A14"/>
    <w:rsid w:val="008C0F1A"/>
    <w:rsid w:val="008C4B01"/>
    <w:rsid w:val="008C7F72"/>
    <w:rsid w:val="008D0011"/>
    <w:rsid w:val="008F49F0"/>
    <w:rsid w:val="009133BE"/>
    <w:rsid w:val="00932291"/>
    <w:rsid w:val="009429FD"/>
    <w:rsid w:val="009637D3"/>
    <w:rsid w:val="00963BED"/>
    <w:rsid w:val="00965BD2"/>
    <w:rsid w:val="00970317"/>
    <w:rsid w:val="00974312"/>
    <w:rsid w:val="00975836"/>
    <w:rsid w:val="00985A91"/>
    <w:rsid w:val="00996339"/>
    <w:rsid w:val="00996E80"/>
    <w:rsid w:val="00997161"/>
    <w:rsid w:val="009A09E9"/>
    <w:rsid w:val="009B262A"/>
    <w:rsid w:val="009C481B"/>
    <w:rsid w:val="009C7DAB"/>
    <w:rsid w:val="009D6D79"/>
    <w:rsid w:val="009E71BF"/>
    <w:rsid w:val="009F1AD2"/>
    <w:rsid w:val="009F2BAE"/>
    <w:rsid w:val="00A01048"/>
    <w:rsid w:val="00A2338F"/>
    <w:rsid w:val="00A25E9E"/>
    <w:rsid w:val="00A274C6"/>
    <w:rsid w:val="00A308C2"/>
    <w:rsid w:val="00A31D99"/>
    <w:rsid w:val="00A5063A"/>
    <w:rsid w:val="00A550B7"/>
    <w:rsid w:val="00A64AA2"/>
    <w:rsid w:val="00A65C15"/>
    <w:rsid w:val="00A7706E"/>
    <w:rsid w:val="00A84728"/>
    <w:rsid w:val="00A95FFD"/>
    <w:rsid w:val="00AA5E5A"/>
    <w:rsid w:val="00AB0CAC"/>
    <w:rsid w:val="00AB25E6"/>
    <w:rsid w:val="00AB3FBC"/>
    <w:rsid w:val="00AB5143"/>
    <w:rsid w:val="00AC32EB"/>
    <w:rsid w:val="00AD00A6"/>
    <w:rsid w:val="00AD19E0"/>
    <w:rsid w:val="00AF104B"/>
    <w:rsid w:val="00B01DFF"/>
    <w:rsid w:val="00B20F60"/>
    <w:rsid w:val="00B22027"/>
    <w:rsid w:val="00B307AE"/>
    <w:rsid w:val="00B552D2"/>
    <w:rsid w:val="00B64C1F"/>
    <w:rsid w:val="00B66B88"/>
    <w:rsid w:val="00B83448"/>
    <w:rsid w:val="00B87848"/>
    <w:rsid w:val="00B92197"/>
    <w:rsid w:val="00B956AA"/>
    <w:rsid w:val="00BC1B4C"/>
    <w:rsid w:val="00BC3250"/>
    <w:rsid w:val="00BC45F9"/>
    <w:rsid w:val="00BF0642"/>
    <w:rsid w:val="00BF7364"/>
    <w:rsid w:val="00C00EDB"/>
    <w:rsid w:val="00C354CF"/>
    <w:rsid w:val="00C36C6C"/>
    <w:rsid w:val="00C46DB6"/>
    <w:rsid w:val="00C51E75"/>
    <w:rsid w:val="00C53183"/>
    <w:rsid w:val="00C62C1A"/>
    <w:rsid w:val="00C6398B"/>
    <w:rsid w:val="00C63B57"/>
    <w:rsid w:val="00C663D5"/>
    <w:rsid w:val="00C81A17"/>
    <w:rsid w:val="00C834C9"/>
    <w:rsid w:val="00C94F93"/>
    <w:rsid w:val="00C97908"/>
    <w:rsid w:val="00CA1501"/>
    <w:rsid w:val="00CA3CC6"/>
    <w:rsid w:val="00CA4DD2"/>
    <w:rsid w:val="00CC0C07"/>
    <w:rsid w:val="00CC2B6B"/>
    <w:rsid w:val="00CE38A9"/>
    <w:rsid w:val="00CE687F"/>
    <w:rsid w:val="00CF32C2"/>
    <w:rsid w:val="00CF3C5D"/>
    <w:rsid w:val="00CF44A0"/>
    <w:rsid w:val="00D06CC5"/>
    <w:rsid w:val="00D371DB"/>
    <w:rsid w:val="00D41F70"/>
    <w:rsid w:val="00D47A27"/>
    <w:rsid w:val="00D5218E"/>
    <w:rsid w:val="00D52A1F"/>
    <w:rsid w:val="00D5318D"/>
    <w:rsid w:val="00D54E1D"/>
    <w:rsid w:val="00D60B75"/>
    <w:rsid w:val="00D65291"/>
    <w:rsid w:val="00D6531E"/>
    <w:rsid w:val="00D735B0"/>
    <w:rsid w:val="00D77A21"/>
    <w:rsid w:val="00D8248B"/>
    <w:rsid w:val="00D85EB9"/>
    <w:rsid w:val="00D86572"/>
    <w:rsid w:val="00D939F4"/>
    <w:rsid w:val="00D97BC9"/>
    <w:rsid w:val="00DA38C9"/>
    <w:rsid w:val="00DB224C"/>
    <w:rsid w:val="00DB4B3B"/>
    <w:rsid w:val="00DD0748"/>
    <w:rsid w:val="00DE64B7"/>
    <w:rsid w:val="00E02FE1"/>
    <w:rsid w:val="00E10757"/>
    <w:rsid w:val="00E200D6"/>
    <w:rsid w:val="00E21609"/>
    <w:rsid w:val="00E23F12"/>
    <w:rsid w:val="00E23FEF"/>
    <w:rsid w:val="00E270A8"/>
    <w:rsid w:val="00E6486C"/>
    <w:rsid w:val="00E65D75"/>
    <w:rsid w:val="00E67CFF"/>
    <w:rsid w:val="00E747BE"/>
    <w:rsid w:val="00E84B0E"/>
    <w:rsid w:val="00E85652"/>
    <w:rsid w:val="00E9488F"/>
    <w:rsid w:val="00EA11D0"/>
    <w:rsid w:val="00EB1237"/>
    <w:rsid w:val="00EB2AF5"/>
    <w:rsid w:val="00EB5ECB"/>
    <w:rsid w:val="00EC61C4"/>
    <w:rsid w:val="00EC7732"/>
    <w:rsid w:val="00ED1327"/>
    <w:rsid w:val="00ED4690"/>
    <w:rsid w:val="00EE7840"/>
    <w:rsid w:val="00EF32E0"/>
    <w:rsid w:val="00EF731B"/>
    <w:rsid w:val="00F06951"/>
    <w:rsid w:val="00F1318E"/>
    <w:rsid w:val="00F359E8"/>
    <w:rsid w:val="00F51566"/>
    <w:rsid w:val="00F972A4"/>
    <w:rsid w:val="00FA621F"/>
    <w:rsid w:val="00FB5F51"/>
    <w:rsid w:val="00FC2EE3"/>
    <w:rsid w:val="00FC36AB"/>
    <w:rsid w:val="00FC7E3E"/>
    <w:rsid w:val="00FD50D7"/>
    <w:rsid w:val="00FD731A"/>
    <w:rsid w:val="00FE0DB2"/>
    <w:rsid w:val="00FE4693"/>
    <w:rsid w:val="00FF6CC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  <o:rules v:ext="edit">
        <o:r id="V:Rule54" type="connector" idref="#_x0000_s1432">
          <o:proxy start="" idref="#Блок-схема: решение 113" connectloc="3"/>
        </o:r>
        <o:r id="V:Rule55" type="connector" idref="#_x0000_s1295">
          <o:proxy start="" idref="#Блок-схема: решение 11" connectloc="2"/>
        </o:r>
        <o:r id="V:Rule56" type="connector" idref="#_x0000_s1349">
          <o:proxy start="" idref="#Прямоугольник 54" connectloc="2"/>
        </o:r>
        <o:r id="V:Rule57" type="connector" idref="#_x0000_s1350">
          <o:proxy end="" idref="#Прямоугольник 76" connectloc="0"/>
        </o:r>
        <o:r id="V:Rule58" type="connector" idref="#_x0000_s1431"/>
        <o:r id="V:Rule59" type="connector" idref="#_x0000_s1341">
          <o:proxy start="" idref="#Блок-схема: альтернативный процесс 24" connectloc="2"/>
          <o:proxy end="" idref="#Прямоугольник 54" connectloc="0"/>
        </o:r>
        <o:r id="V:Rule60" type="connector" idref="#_x0000_s1433">
          <o:proxy start="" idref="#Блок-схема: решение 119" connectloc="1"/>
          <o:proxy end="" idref="#Прямоугольник 128" connectloc="0"/>
        </o:r>
        <o:r id="V:Rule61" type="connector" idref="#_x0000_s1288">
          <o:proxy start="" idref="#Блок-схема: решение 7" connectloc="1"/>
          <o:proxy end="" idref="#Блок-схема: решение 3" connectloc="0"/>
        </o:r>
        <o:r id="V:Rule62" type="connector" idref="#_x0000_s1434">
          <o:proxy start="" idref="#Блок-схема: решение 116" connectloc="1"/>
          <o:proxy end="" idref="#Прямоугольник 127" connectloc="0"/>
        </o:r>
        <o:r id="V:Rule63" type="connector" idref="#_x0000_s1351">
          <o:proxy start="" idref="#Прямоугольник 76" connectloc="2"/>
          <o:proxy end="" idref="#Блок-схема: альтернативный процесс 93" connectloc="0"/>
        </o:r>
        <o:r id="V:Rule64" type="connector" idref="#_x0000_s1386">
          <o:proxy start="" idref="#Пятиугольник 79" connectloc="3"/>
          <o:proxy end="" idref="#Прямоугольник 123" connectloc="0"/>
        </o:r>
        <o:r id="V:Rule65" type="connector" idref="#_x0000_s1297">
          <o:proxy start="" idref="#Блок-схема: решение 3" connectloc="3"/>
          <o:proxy end="" idref="#Блок-схема: решение 11" connectloc="0"/>
        </o:r>
        <o:r id="V:Rule66" type="connector" idref="#_x0000_s1437">
          <o:proxy start="" idref="#Прямоугольник 126" connectloc="2"/>
        </o:r>
        <o:r id="V:Rule67" type="connector" idref="#_x0000_s1457">
          <o:proxy start="" idref="#Блок-схема: решение 7" connectloc="0"/>
          <o:proxy end="" idref="#Пятиугольник 1" connectloc="3"/>
        </o:r>
        <o:r id="V:Rule68" type="connector" idref="#_x0000_s1259"/>
        <o:r id="V:Rule69" type="connector" idref="#_x0000_s1381">
          <o:proxy start="" idref="#Блок-схема: решение 134" connectloc="1"/>
        </o:r>
        <o:r id="V:Rule70" type="connector" idref="#_x0000_s1301"/>
        <o:r id="V:Rule71" type="connector" idref="#_x0000_s1436">
          <o:proxy start="" idref="#Блок-схема: решение 115" connectloc="3"/>
          <o:proxy end="" idref="#Прямоугольник 126" connectloc="0"/>
        </o:r>
        <o:r id="V:Rule72" type="connector" idref="#_x0000_s1487">
          <o:proxy start="" idref="#Прямоугольник 24" connectloc="2"/>
          <o:proxy end="" idref="#Блок-схема: решение 3" connectloc="0"/>
        </o:r>
        <o:r id="V:Rule73" type="connector" idref="#_x0000_s1363">
          <o:proxy start="" idref="#Пятиугольник 131" connectloc="3"/>
          <o:proxy end="" idref="#Прямоугольник 138" connectloc="0"/>
        </o:r>
        <o:r id="V:Rule74" type="connector" idref="#_x0000_s1513">
          <o:proxy start="" idref="#Пятиугольник 159" connectloc="3"/>
          <o:proxy end="" idref="#Пятиугольник 169" connectloc="1"/>
        </o:r>
        <o:r id="V:Rule75" type="connector" idref="#_x0000_s1380">
          <o:proxy start="" idref="#Блок-схема: решение 133" connectloc="1"/>
        </o:r>
        <o:r id="V:Rule76" type="connector" idref="#_x0000_s1300">
          <o:proxy start="" idref="#Блок-схема: решение 11" connectloc="3"/>
          <o:proxy end="" idref="#Прямоугольник 12" connectloc="0"/>
        </o:r>
        <o:r id="V:Rule77" type="connector" idref="#_x0000_s1435">
          <o:proxy start="" idref="#Прямоугольник 127" connectloc="2"/>
          <o:proxy end="" idref="#Прямоугольник 147" connectloc="3"/>
        </o:r>
        <o:r id="V:Rule78" type="connector" idref="#_x0000_s1464">
          <o:proxy start="" idref="#Прямоугольник 12" connectloc="2"/>
          <o:proxy end="" idref="#Прямоугольник 96" connectloc="3"/>
        </o:r>
        <o:r id="V:Rule79" type="connector" idref="#_x0000_s1246">
          <o:proxy start="" idref="#Блок-схема: решение 7" connectloc="1"/>
          <o:proxy end="" idref="#Блок-схема: решение 2" connectloc="0"/>
        </o:r>
        <o:r id="V:Rule80" type="connector" idref="#_x0000_s1462">
          <o:proxy start="" idref="#Блок-схема: решение 2" connectloc="3"/>
          <o:proxy end="" idref="#Прямоугольник 12" connectloc="0"/>
        </o:r>
        <o:r id="V:Rule81" type="connector" idref="#_x0000_s1245">
          <o:proxy start="" idref="#Блок-схема: решение 2" connectloc="1"/>
          <o:proxy end="" idref="#Блок-схема: решение 3" connectloc="0"/>
        </o:r>
        <o:r id="V:Rule82" type="connector" idref="#_x0000_s1315"/>
        <o:r id="V:Rule83" type="connector" idref="#_x0000_s1520">
          <o:proxy start="" idref="#Блок-схема: решение 163" connectloc="3"/>
          <o:proxy end="" idref="#_x0000_s1509" connectloc="1"/>
        </o:r>
        <o:r id="V:Rule84" type="connector" idref="#_x0000_s1460">
          <o:proxy start="" idref="#Блок-схема: решение 11" connectloc="3"/>
          <o:proxy end="" idref="#Прямоугольник 64" connectloc="0"/>
        </o:r>
        <o:r id="V:Rule85" type="connector" idref="#_x0000_s1248">
          <o:proxy start="" idref="#Блок-схема: решение 11" connectloc="0"/>
        </o:r>
        <o:r id="V:Rule86" type="connector" idref="#_x0000_s1314">
          <o:proxy start="" idref="#Блок-схема: решение 7" connectloc="3"/>
        </o:r>
        <o:r id="V:Rule87" type="connector" idref="#_x0000_s1461">
          <o:proxy start="" idref="#Блок-схема: решение 11" connectloc="2"/>
          <o:proxy end="" idref="#Блок-схема: решение 2" connectloc="0"/>
        </o:r>
        <o:r id="V:Rule88" type="connector" idref="#_x0000_s1229"/>
        <o:r id="V:Rule89" type="connector" idref="#_x0000_s1429">
          <o:proxy start="" idref="#Блок-схема: решение 121" connectloc="3"/>
          <o:proxy end="" idref="#Прямоугольник 130" connectloc="0"/>
        </o:r>
        <o:r id="V:Rule90" type="connector" idref="#_x0000_s1256">
          <o:proxy start="" idref="#Блок-схема: решение 2" connectloc="3"/>
        </o:r>
        <o:r id="V:Rule91" type="connector" idref="#_x0000_s1465">
          <o:proxy start="" idref="#Блок-схема: решение 3" connectloc="1"/>
          <o:proxy end="" idref="#Прямоугольник 8" connectloc="0"/>
        </o:r>
        <o:r id="V:Rule92" type="connector" idref="#_x0000_s1518">
          <o:proxy start="" idref="#Блок-схема: решение 168" connectloc="1"/>
          <o:proxy end="" idref="#Прямоугольник 167" connectloc="0"/>
        </o:r>
        <o:r id="V:Rule93" type="connector" idref="#_x0000_s1459">
          <o:proxy start="" idref="#Блок-схема: решение 3" connectloc="3"/>
          <o:proxy end="" idref="#Блок-схема: решение 11" connectloc="0"/>
        </o:r>
        <o:r id="V:Rule94" type="connector" idref="#_x0000_s1316"/>
        <o:r id="V:Rule95" type="connector" idref="#_x0000_s1519">
          <o:proxy start="" idref="#Прямоугольник 167" connectloc="2"/>
          <o:proxy end="" idref="#Прямоугольник 171" connectloc="3"/>
        </o:r>
        <o:r id="V:Rule96" type="connector" idref="#_x0000_s1458">
          <o:proxy start="" idref="#Блок-схема: решение 7" connectloc="1"/>
          <o:proxy end="" idref="#Прямоугольник 24" connectloc="0"/>
        </o:r>
        <o:r id="V:Rule97" type="connector" idref="#_x0000_s1430">
          <o:proxy start="" idref="#Прямоугольник 130" connectloc="2"/>
          <o:proxy end="" idref="#Прямоугольник 111" connectloc="3"/>
        </o:r>
        <o:r id="V:Rule98" type="connector" idref="#_x0000_s1258">
          <o:proxy start="" idref="#Блок-схема: решение 11" connectloc="3"/>
          <o:proxy end="" idref="#Прямоугольник 12" connectloc="0"/>
        </o:r>
        <o:r id="V:Rule99" type="connector" idref="#_x0000_s1442">
          <o:proxy start="" idref="#Блок-схема: решение 2" connectloc="2"/>
          <o:proxy end="" idref="#Пятиугольник 13" connectloc="1"/>
        </o:r>
        <o:r id="V:Rule100" type="connector" idref="#_x0000_s1490">
          <o:proxy start="" idref="#Блок-схема: решение 163" connectloc="2"/>
          <o:proxy end="" idref="#Прямоугольник 166" connectloc="0"/>
        </o:r>
        <o:r id="V:Rule101" type="connector" idref="#_x0000_s1255">
          <o:proxy start="" idref="#Блок-схема: решение 3" connectloc="3"/>
          <o:proxy end="" idref="#Прямоугольник 10" connectloc="0"/>
        </o:r>
        <o:r id="V:Rule102" type="connector" idref="#_x0000_s1479">
          <o:proxy start="" idref="#Блок-схема: решение 7" connectloc="3"/>
          <o:proxy end="" idref="#Прямоугольник 60" connectloc="3"/>
        </o:r>
        <o:r id="V:Rule103" type="connector" idref="#_x0000_s1253">
          <o:proxy start="" idref="#Блок-схема: решение 11" connectloc="2"/>
        </o:r>
        <o:r id="V:Rule104" type="connector" idref="#_x0000_s1467"/>
        <o:r id="V:Rule105" type="connector" idref="#_x0000_s1517">
          <o:proxy start="" idref="#Блок-схема: решение 162" connectloc="1"/>
          <o:proxy end="" idref="#Блок-схема: решение 163" connectloc="0"/>
        </o:r>
        <o:r id="V:Rule106" type="connector" idref="#_x0000_s1313">
          <o:proxy start="" idref="#Блок-схема: решение 3" connectloc="2"/>
        </o:r>
      </o:rules>
      <o:regrouptable v:ext="edit">
        <o:entry new="1" old="0"/>
        <o:entry new="2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27C2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5063A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5063A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A5063A"/>
    <w:pPr>
      <w:ind w:left="720" w:firstLine="0"/>
      <w:contextualSpacing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6">
    <w:name w:val="Table Grid"/>
    <w:basedOn w:val="a1"/>
    <w:uiPriority w:val="59"/>
    <w:rsid w:val="007620B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Hyperlink"/>
    <w:basedOn w:val="a0"/>
    <w:uiPriority w:val="99"/>
    <w:unhideWhenUsed/>
    <w:rsid w:val="00CC0C07"/>
    <w:rPr>
      <w:color w:val="0000FF" w:themeColor="hyperlink"/>
      <w:u w:val="single"/>
    </w:rPr>
  </w:style>
  <w:style w:type="paragraph" w:styleId="a8">
    <w:name w:val="Normal (Web)"/>
    <w:basedOn w:val="a"/>
    <w:uiPriority w:val="99"/>
    <w:unhideWhenUsed/>
    <w:rsid w:val="00B552D2"/>
    <w:pPr>
      <w:spacing w:before="100" w:beforeAutospacing="1" w:after="100" w:afterAutospacing="1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63241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473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tyles" Target="styles.xml"/><Relationship Id="rId21" Type="http://schemas.openxmlformats.org/officeDocument/2006/relationships/image" Target="media/image9.wmf"/><Relationship Id="rId34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png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3.wmf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9.bin"/><Relationship Id="rId32" Type="http://schemas.openxmlformats.org/officeDocument/2006/relationships/image" Target="media/image15.emf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1.bin"/><Relationship Id="rId10" Type="http://schemas.openxmlformats.org/officeDocument/2006/relationships/image" Target="media/image3.emf"/><Relationship Id="rId19" Type="http://schemas.openxmlformats.org/officeDocument/2006/relationships/image" Target="media/image8.wmf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007E45-B35D-4661-A439-6CAD317307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</TotalTime>
  <Pages>14</Pages>
  <Words>1938</Words>
  <Characters>11052</Characters>
  <Application>Microsoft Office Word</Application>
  <DocSecurity>0</DocSecurity>
  <Lines>92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elkosoft</Company>
  <LinksUpToDate>false</LinksUpToDate>
  <CharactersWithSpaces>129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shkevich</dc:creator>
  <cp:keywords/>
  <dc:description/>
  <cp:lastModifiedBy>Admin</cp:lastModifiedBy>
  <cp:revision>21</cp:revision>
  <dcterms:created xsi:type="dcterms:W3CDTF">2013-02-08T14:21:00Z</dcterms:created>
  <dcterms:modified xsi:type="dcterms:W3CDTF">2013-04-26T10:46:00Z</dcterms:modified>
</cp:coreProperties>
</file>